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0ABCC7" w14:textId="06451DD7" w:rsidR="00984562" w:rsidRDefault="000477A9" w:rsidP="000477A9">
      <w:pPr>
        <w:pStyle w:val="a3"/>
      </w:pPr>
      <w:r>
        <w:t>Design of Simulator</w:t>
      </w:r>
    </w:p>
    <w:p w14:paraId="1BFAAA8F" w14:textId="4FBDEB45" w:rsidR="000477A9" w:rsidRDefault="0034763D" w:rsidP="000477A9">
      <w:r>
        <w:t>2020/</w:t>
      </w:r>
      <w:r w:rsidR="002348E1">
        <w:t>7/2</w:t>
      </w:r>
    </w:p>
    <w:p w14:paraId="207A29A8" w14:textId="065A56AA" w:rsidR="007E5C60" w:rsidRPr="00654B7D" w:rsidRDefault="00587F16" w:rsidP="00654B7D">
      <w:pPr>
        <w:pStyle w:val="1"/>
        <w:rPr>
          <w:rFonts w:eastAsiaTheme="minorEastAsia"/>
        </w:rPr>
      </w:pPr>
      <w:r>
        <w:t>System</w:t>
      </w:r>
      <w:r w:rsidR="00162740">
        <w:t xml:space="preserve"> Overview:</w:t>
      </w:r>
      <w:bookmarkStart w:id="0" w:name="_Hlk25869190"/>
      <w:r w:rsidR="00654B7D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1B3D4D1" wp14:editId="163667C4">
                <wp:simplePos x="0" y="0"/>
                <wp:positionH relativeFrom="margin">
                  <wp:align>left</wp:align>
                </wp:positionH>
                <wp:positionV relativeFrom="paragraph">
                  <wp:posOffset>3308350</wp:posOffset>
                </wp:positionV>
                <wp:extent cx="3352800" cy="2861945"/>
                <wp:effectExtent l="19050" t="19050" r="19050" b="14605"/>
                <wp:wrapTopAndBottom/>
                <wp:docPr id="25" name="Rectangle 25">
                  <a:extLst xmlns:a="http://schemas.openxmlformats.org/drawingml/2006/main">
                    <a:ext uri="{FF2B5EF4-FFF2-40B4-BE49-F238E27FC236}">
                      <a16:creationId xmlns:a16="http://schemas.microsoft.com/office/drawing/2014/main" id="{CFCEB092-2E97-445B-9BC7-F756BA4AF207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53257" cy="2861945"/>
                        </a:xfrm>
                        <a:prstGeom prst="rect">
                          <a:avLst/>
                        </a:prstGeom>
                        <a:noFill/>
                        <a:ln w="38100" cap="flat" cmpd="sng" algn="ctr">
                          <a:solidFill>
                            <a:srgbClr val="C00000"/>
                          </a:solidFill>
                          <a:prstDash val="dash"/>
                          <a:miter lim="800000"/>
                        </a:ln>
                        <a:effectLst/>
                      </wps:spPr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B98ACE8" id="Rectangle 25" o:spid="_x0000_s1026" style="position:absolute;margin-left:0;margin-top:260.5pt;width:264pt;height:225.35pt;z-index:2516633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" filled="f" strokecolor="#c00000" strokeweight="3pt">
                <v:stroke dashstyle="dash"/>
                <w10:wrap type="topAndBottom" anchorx="margin"/>
              </v:rect>
            </w:pict>
          </mc:Fallback>
        </mc:AlternateContent>
      </w:r>
      <w:r w:rsidR="00654B7D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03F3696" wp14:editId="6AAE7E3F">
                <wp:simplePos x="0" y="0"/>
                <wp:positionH relativeFrom="column">
                  <wp:posOffset>2382520</wp:posOffset>
                </wp:positionH>
                <wp:positionV relativeFrom="paragraph">
                  <wp:posOffset>3033395</wp:posOffset>
                </wp:positionV>
                <wp:extent cx="0" cy="394970"/>
                <wp:effectExtent l="95250" t="0" r="76200" b="43180"/>
                <wp:wrapTopAndBottom/>
                <wp:docPr id="4" name="Straight Arrow Connector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394970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46B4F7C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4" o:spid="_x0000_s1026" type="#_x0000_t32" style="position:absolute;margin-left:187.6pt;margin-top:238.85pt;width:0;height:31.1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5BAA13CE" wp14:editId="06D095B6">
                <wp:simplePos x="0" y="0"/>
                <wp:positionH relativeFrom="column">
                  <wp:posOffset>1819356</wp:posOffset>
                </wp:positionH>
                <wp:positionV relativeFrom="paragraph">
                  <wp:posOffset>1156793</wp:posOffset>
                </wp:positionV>
                <wp:extent cx="1143356" cy="410626"/>
                <wp:effectExtent l="0" t="0" r="19050" b="27940"/>
                <wp:wrapTopAndBottom/>
                <wp:docPr id="2" name="Rectangle 2">
                  <a:extLst xmlns:a="http://schemas.openxmlformats.org/drawingml/2006/main">
                    <a:ext uri="{FF2B5EF4-FFF2-40B4-BE49-F238E27FC236}">
                      <a16:creationId xmlns:a16="http://schemas.microsoft.com/office/drawing/2014/main" id="{D3E11183-8F73-437F-8366-DB9EB9C77095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356" cy="410626"/>
                        </a:xfrm>
                        <a:prstGeom prst="rect">
                          <a:avLst/>
                        </a:prstGeom>
                        <a:solidFill>
                          <a:srgbClr val="4472C4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29854A85" w14:textId="389245BB" w:rsidR="005631C0" w:rsidRPr="005631C0" w:rsidRDefault="005631C0" w:rsidP="005631C0">
                            <w:pPr>
                              <w:spacing w:after="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DAG parser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5BAA13CE" id="Rectangle 2" o:spid="_x0000_s1026" style="position:absolute;margin-left:143.25pt;margin-top:91.1pt;width:90.05pt;height:32.35pt;z-index:251641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" fillcolor="#4472c4" strokecolor="#2f528f" strokeweight="1pt">
                <v:textbox>
                  <w:txbxContent>
                    <w:p w14:paraId="29854A85" w14:textId="389245BB" w:rsidR="005631C0" w:rsidRPr="005631C0" w:rsidRDefault="005631C0" w:rsidP="005631C0">
                      <w:pPr>
                        <w:spacing w:after="0"/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DAG parser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5EED1723" wp14:editId="3E96653D">
                <wp:simplePos x="0" y="0"/>
                <wp:positionH relativeFrom="column">
                  <wp:posOffset>235661</wp:posOffset>
                </wp:positionH>
                <wp:positionV relativeFrom="paragraph">
                  <wp:posOffset>1837323</wp:posOffset>
                </wp:positionV>
                <wp:extent cx="1143356" cy="432065"/>
                <wp:effectExtent l="0" t="0" r="19050" b="25400"/>
                <wp:wrapTopAndBottom/>
                <wp:docPr id="5" name="Rectangle 5">
                  <a:extLst xmlns:a="http://schemas.openxmlformats.org/drawingml/2006/main">
                    <a:ext uri="{FF2B5EF4-FFF2-40B4-BE49-F238E27FC236}">
                      <a16:creationId xmlns:a16="http://schemas.microsoft.com/office/drawing/2014/main" id="{B7D03063-ECC9-4DB5-A789-8297F437501D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356" cy="432065"/>
                        </a:xfrm>
                        <a:prstGeom prst="rect">
                          <a:avLst/>
                        </a:prstGeom>
                        <a:solidFill>
                          <a:srgbClr val="ED7D31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07205E4F" w14:textId="77777777" w:rsidR="005631C0" w:rsidRPr="005631C0" w:rsidRDefault="005631C0" w:rsidP="005631C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Strategy Config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5EED1723" id="Rectangle 5" o:spid="_x0000_s1027" style="position:absolute;margin-left:18.55pt;margin-top:144.65pt;width:90.05pt;height:34pt;z-index:251642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" fillcolor="#ed7d31" strokecolor="#2f528f" strokeweight="1pt">
                <v:textbox>
                  <w:txbxContent>
                    <w:p w14:paraId="07205E4F" w14:textId="77777777" w:rsidR="005631C0" w:rsidRPr="005631C0" w:rsidRDefault="005631C0" w:rsidP="005631C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Strategy Config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5B84A69A" wp14:editId="2AB69886">
                <wp:simplePos x="0" y="0"/>
                <wp:positionH relativeFrom="column">
                  <wp:posOffset>2391034</wp:posOffset>
                </wp:positionH>
                <wp:positionV relativeFrom="paragraph">
                  <wp:posOffset>1567418</wp:posOffset>
                </wp:positionV>
                <wp:extent cx="0" cy="269905"/>
                <wp:effectExtent l="95250" t="0" r="57150" b="53975"/>
                <wp:wrapTopAndBottom/>
                <wp:docPr id="6" name="Straight Arrow Connector 6">
                  <a:extLst xmlns:a="http://schemas.openxmlformats.org/drawingml/2006/main">
                    <a:ext uri="{FF2B5EF4-FFF2-40B4-BE49-F238E27FC236}">
                      <a16:creationId xmlns:a16="http://schemas.microsoft.com/office/drawing/2014/main" id="{5D04B513-54D0-48B3-8DBB-390836E50785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69905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EDC620A" id="Straight Arrow Connector 6" o:spid="_x0000_s1026" type="#_x0000_t32" style="position:absolute;margin-left:188.25pt;margin-top:123.4pt;width:0;height:21.25pt;z-index:251643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4C45EBD0" wp14:editId="4D4433D9">
                <wp:simplePos x="0" y="0"/>
                <wp:positionH relativeFrom="column">
                  <wp:posOffset>1379018</wp:posOffset>
                </wp:positionH>
                <wp:positionV relativeFrom="paragraph">
                  <wp:posOffset>2053355</wp:posOffset>
                </wp:positionV>
                <wp:extent cx="440339" cy="0"/>
                <wp:effectExtent l="0" t="95250" r="0" b="95250"/>
                <wp:wrapTopAndBottom/>
                <wp:docPr id="7" name="Straight Arrow Connector 7">
                  <a:extLst xmlns:a="http://schemas.openxmlformats.org/drawingml/2006/main">
                    <a:ext uri="{FF2B5EF4-FFF2-40B4-BE49-F238E27FC236}">
                      <a16:creationId xmlns:a16="http://schemas.microsoft.com/office/drawing/2014/main" id="{682A7A17-8456-4C27-A4D0-45A02F1DE422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440339" cy="0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736EF29" id="Straight Arrow Connector 7" o:spid="_x0000_s1026" type="#_x0000_t32" style="position:absolute;margin-left:108.6pt;margin-top:161.7pt;width:34.65pt;height:0;z-index:25164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1223132E" wp14:editId="3A060B78">
                <wp:simplePos x="0" y="0"/>
                <wp:positionH relativeFrom="column">
                  <wp:posOffset>2391034</wp:posOffset>
                </wp:positionH>
                <wp:positionV relativeFrom="paragraph">
                  <wp:posOffset>2263383</wp:posOffset>
                </wp:positionV>
                <wp:extent cx="0" cy="292939"/>
                <wp:effectExtent l="95250" t="0" r="57150" b="50165"/>
                <wp:wrapTopAndBottom/>
                <wp:docPr id="8" name="Straight Arrow Connector 8">
                  <a:extLst xmlns:a="http://schemas.openxmlformats.org/drawingml/2006/main">
                    <a:ext uri="{FF2B5EF4-FFF2-40B4-BE49-F238E27FC236}">
                      <a16:creationId xmlns:a16="http://schemas.microsoft.com/office/drawing/2014/main" id="{935E4D76-25B7-4A4E-ABD8-36BEE44E431D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92939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4FC58FC" id="Straight Arrow Connector 8" o:spid="_x0000_s1026" type="#_x0000_t32" style="position:absolute;margin-left:188.25pt;margin-top:178.2pt;width:0;height:23.05pt;z-index:251645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153957C3" wp14:editId="14F2DCAE">
                <wp:simplePos x="0" y="0"/>
                <wp:positionH relativeFrom="column">
                  <wp:posOffset>1819356</wp:posOffset>
                </wp:positionH>
                <wp:positionV relativeFrom="paragraph">
                  <wp:posOffset>516693</wp:posOffset>
                </wp:positionV>
                <wp:extent cx="1143356" cy="351626"/>
                <wp:effectExtent l="0" t="0" r="19050" b="10795"/>
                <wp:wrapTopAndBottom/>
                <wp:docPr id="9" name="Rectangle 9">
                  <a:extLst xmlns:a="http://schemas.openxmlformats.org/drawingml/2006/main">
                    <a:ext uri="{FF2B5EF4-FFF2-40B4-BE49-F238E27FC236}">
                      <a16:creationId xmlns:a16="http://schemas.microsoft.com/office/drawing/2014/main" id="{DAFB354D-36C7-4E8A-B984-42B642E9B895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356" cy="351626"/>
                        </a:xfrm>
                        <a:prstGeom prst="rect">
                          <a:avLst/>
                        </a:prstGeom>
                        <a:solidFill>
                          <a:srgbClr val="ED7D31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7FCEA1A3" w14:textId="77777777" w:rsidR="005631C0" w:rsidRPr="005631C0" w:rsidRDefault="005631C0" w:rsidP="005631C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Raw DAG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153957C3" id="Rectangle 9" o:spid="_x0000_s1028" style="position:absolute;margin-left:143.25pt;margin-top:40.7pt;width:90.05pt;height:27.7pt;z-index:25164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" fillcolor="#ed7d31" strokecolor="#2f528f" strokeweight="1pt">
                <v:textbox>
                  <w:txbxContent>
                    <w:p w14:paraId="7FCEA1A3" w14:textId="77777777" w:rsidR="005631C0" w:rsidRPr="005631C0" w:rsidRDefault="005631C0" w:rsidP="005631C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Raw DAG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19ACA7AF" wp14:editId="2BCB4C4F">
                <wp:simplePos x="0" y="0"/>
                <wp:positionH relativeFrom="column">
                  <wp:posOffset>2391034</wp:posOffset>
                </wp:positionH>
                <wp:positionV relativeFrom="paragraph">
                  <wp:posOffset>868319</wp:posOffset>
                </wp:positionV>
                <wp:extent cx="0" cy="288474"/>
                <wp:effectExtent l="95250" t="0" r="57150" b="54610"/>
                <wp:wrapTopAndBottom/>
                <wp:docPr id="10" name="Straight Arrow Connector 10">
                  <a:extLst xmlns:a="http://schemas.openxmlformats.org/drawingml/2006/main">
                    <a:ext uri="{FF2B5EF4-FFF2-40B4-BE49-F238E27FC236}">
                      <a16:creationId xmlns:a16="http://schemas.microsoft.com/office/drawing/2014/main" id="{4FD7993E-52E8-4AFB-9745-89F34BF3741D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88474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80E974A" id="Straight Arrow Connector 10" o:spid="_x0000_s1026" type="#_x0000_t32" style="position:absolute;margin-left:188.25pt;margin-top:68.35pt;width:0;height:22.7pt;z-index:25164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65A6A56E" wp14:editId="2B299013">
                <wp:simplePos x="0" y="0"/>
                <wp:positionH relativeFrom="column">
                  <wp:posOffset>1819356</wp:posOffset>
                </wp:positionH>
                <wp:positionV relativeFrom="paragraph">
                  <wp:posOffset>2556322</wp:posOffset>
                </wp:positionV>
                <wp:extent cx="1143356" cy="490742"/>
                <wp:effectExtent l="0" t="0" r="19050" b="24130"/>
                <wp:wrapTopAndBottom/>
                <wp:docPr id="12" name="Rectangle 12">
                  <a:extLst xmlns:a="http://schemas.openxmlformats.org/drawingml/2006/main">
                    <a:ext uri="{FF2B5EF4-FFF2-40B4-BE49-F238E27FC236}">
                      <a16:creationId xmlns:a16="http://schemas.microsoft.com/office/drawing/2014/main" id="{F4663871-2B4B-42C1-86D6-BBC3F679EA90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356" cy="490742"/>
                        </a:xfrm>
                        <a:prstGeom prst="rect">
                          <a:avLst/>
                        </a:prstGeom>
                        <a:solidFill>
                          <a:srgbClr val="ED7D31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0864DA6C" w14:textId="77777777" w:rsidR="005631C0" w:rsidRPr="005631C0" w:rsidRDefault="005631C0" w:rsidP="005631C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Extended DAG 2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65A6A56E" id="Rectangle 12" o:spid="_x0000_s1029" style="position:absolute;margin-left:143.25pt;margin-top:201.3pt;width:90.05pt;height:38.65pt;z-index:25165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" fillcolor="#ed7d31" strokecolor="#2f528f" strokeweight="1pt">
                <v:textbox>
                  <w:txbxContent>
                    <w:p w14:paraId="0864DA6C" w14:textId="77777777" w:rsidR="005631C0" w:rsidRPr="005631C0" w:rsidRDefault="005631C0" w:rsidP="005631C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Extended DAG 2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3CA5B090" wp14:editId="1F82BC96">
                <wp:simplePos x="0" y="0"/>
                <wp:positionH relativeFrom="column">
                  <wp:posOffset>1819356</wp:posOffset>
                </wp:positionH>
                <wp:positionV relativeFrom="paragraph">
                  <wp:posOffset>2556322</wp:posOffset>
                </wp:positionV>
                <wp:extent cx="1143356" cy="490733"/>
                <wp:effectExtent l="0" t="0" r="19050" b="24130"/>
                <wp:wrapTopAndBottom/>
                <wp:docPr id="17" name="Rectangle 17">
                  <a:extLst xmlns:a="http://schemas.openxmlformats.org/drawingml/2006/main">
                    <a:ext uri="{FF2B5EF4-FFF2-40B4-BE49-F238E27FC236}">
                      <a16:creationId xmlns:a16="http://schemas.microsoft.com/office/drawing/2014/main" id="{9C75B268-269E-4071-B85F-7CC12C4A3A68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356" cy="490733"/>
                        </a:xfrm>
                        <a:prstGeom prst="rect">
                          <a:avLst/>
                        </a:prstGeom>
                        <a:solidFill>
                          <a:srgbClr val="4472C4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472D66D1" w14:textId="77777777" w:rsidR="005631C0" w:rsidRPr="005631C0" w:rsidRDefault="005631C0" w:rsidP="005631C0">
                            <w:pPr>
                              <w:spacing w:after="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Device Assign</w:t>
                            </w:r>
                          </w:p>
                          <w:p w14:paraId="33CE2EAD" w14:textId="77777777" w:rsidR="005631C0" w:rsidRPr="005631C0" w:rsidRDefault="005631C0" w:rsidP="005631C0">
                            <w:pPr>
                              <w:spacing w:after="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Module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3CA5B090" id="Rectangle 17" o:spid="_x0000_s1030" style="position:absolute;margin-left:143.25pt;margin-top:201.3pt;width:90.05pt;height:38.65pt;z-index:25165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" fillcolor="#4472c4" strokecolor="#2f528f" strokeweight="1pt">
                <v:textbox>
                  <w:txbxContent>
                    <w:p w14:paraId="472D66D1" w14:textId="77777777" w:rsidR="005631C0" w:rsidRPr="005631C0" w:rsidRDefault="005631C0" w:rsidP="005631C0">
                      <w:pPr>
                        <w:spacing w:after="0"/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Device Assign</w:t>
                      </w:r>
                    </w:p>
                    <w:p w14:paraId="33CE2EAD" w14:textId="77777777" w:rsidR="005631C0" w:rsidRPr="005631C0" w:rsidRDefault="005631C0" w:rsidP="005631C0">
                      <w:pPr>
                        <w:spacing w:after="0"/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Module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765D1D25" wp14:editId="4181C3FF">
                <wp:simplePos x="0" y="0"/>
                <wp:positionH relativeFrom="column">
                  <wp:posOffset>235661</wp:posOffset>
                </wp:positionH>
                <wp:positionV relativeFrom="paragraph">
                  <wp:posOffset>2556314</wp:posOffset>
                </wp:positionV>
                <wp:extent cx="1143356" cy="490742"/>
                <wp:effectExtent l="0" t="0" r="19050" b="24130"/>
                <wp:wrapTopAndBottom/>
                <wp:docPr id="18" name="Rectangle 18">
                  <a:extLst xmlns:a="http://schemas.openxmlformats.org/drawingml/2006/main">
                    <a:ext uri="{FF2B5EF4-FFF2-40B4-BE49-F238E27FC236}">
                      <a16:creationId xmlns:a16="http://schemas.microsoft.com/office/drawing/2014/main" id="{2B22BC5F-FAA9-4E47-A5B9-2C4E1149BBAB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356" cy="490742"/>
                        </a:xfrm>
                        <a:prstGeom prst="rect">
                          <a:avLst/>
                        </a:prstGeom>
                        <a:solidFill>
                          <a:srgbClr val="ED7D31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07E17905" w14:textId="77777777" w:rsidR="005631C0" w:rsidRPr="005631C0" w:rsidRDefault="005631C0" w:rsidP="005631C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Device Assign Config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765D1D25" id="Rectangle 18" o:spid="_x0000_s1031" style="position:absolute;margin-left:18.55pt;margin-top:201.3pt;width:90.05pt;height:38.65pt;z-index: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" fillcolor="#ed7d31" strokecolor="#2f528f" strokeweight="1pt">
                <v:textbox>
                  <w:txbxContent>
                    <w:p w14:paraId="07E17905" w14:textId="77777777" w:rsidR="005631C0" w:rsidRPr="005631C0" w:rsidRDefault="005631C0" w:rsidP="005631C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Device Assign Config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CA42700" wp14:editId="2A48D32C">
                <wp:simplePos x="0" y="0"/>
                <wp:positionH relativeFrom="column">
                  <wp:posOffset>1379018</wp:posOffset>
                </wp:positionH>
                <wp:positionV relativeFrom="paragraph">
                  <wp:posOffset>2801685</wp:posOffset>
                </wp:positionV>
                <wp:extent cx="440339" cy="4"/>
                <wp:effectExtent l="0" t="95250" r="0" b="95250"/>
                <wp:wrapTopAndBottom/>
                <wp:docPr id="19" name="Straight Arrow Connector 19">
                  <a:extLst xmlns:a="http://schemas.openxmlformats.org/drawingml/2006/main">
                    <a:ext uri="{FF2B5EF4-FFF2-40B4-BE49-F238E27FC236}">
                      <a16:creationId xmlns:a16="http://schemas.microsoft.com/office/drawing/2014/main" id="{F75ECFC8-6B84-4A5E-86E8-8471B20D96F3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440339" cy="4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32C0490" id="Straight Arrow Connector 19" o:spid="_x0000_s1026" type="#_x0000_t32" style="position:absolute;margin-left:108.6pt;margin-top:220.6pt;width:34.65pt;height:0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</w:p>
    <w:p w14:paraId="7BB1E924" w14:textId="52BB5FC5" w:rsidR="009A449D" w:rsidRDefault="00564924" w:rsidP="00162740">
      <w:r>
        <w:rPr>
          <w:noProof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207B51D0" wp14:editId="5FCF4F5E">
                <wp:simplePos x="0" y="0"/>
                <wp:positionH relativeFrom="column">
                  <wp:posOffset>1819275</wp:posOffset>
                </wp:positionH>
                <wp:positionV relativeFrom="paragraph">
                  <wp:posOffset>4875530</wp:posOffset>
                </wp:positionV>
                <wp:extent cx="1143000" cy="666115"/>
                <wp:effectExtent l="0" t="0" r="19050" b="19685"/>
                <wp:wrapTopAndBottom/>
                <wp:docPr id="11" name="Rectangle 11">
                  <a:extLst xmlns:a="http://schemas.openxmlformats.org/drawingml/2006/main">
                    <a:ext uri="{FF2B5EF4-FFF2-40B4-BE49-F238E27FC236}">
                      <a16:creationId xmlns:a16="http://schemas.microsoft.com/office/drawing/2014/main" id="{0D8589FB-66A0-4A93-A216-DB9F6187E302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666115"/>
                        </a:xfrm>
                        <a:prstGeom prst="rect">
                          <a:avLst/>
                        </a:prstGeom>
                        <a:solidFill>
                          <a:srgbClr val="4472C4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351BD91C" w14:textId="77777777" w:rsidR="005631C0" w:rsidRPr="005631C0" w:rsidRDefault="005631C0" w:rsidP="005631C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Simulation Execution module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207B51D0" id="Rectangle 11" o:spid="_x0000_s1032" style="position:absolute;margin-left:143.25pt;margin-top:383.9pt;width:90pt;height:52.45pt;z-index:25164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" fillcolor="#4472c4" strokecolor="#2f528f" strokeweight="1pt">
                <v:textbox>
                  <w:txbxContent>
                    <w:p w14:paraId="351BD91C" w14:textId="77777777" w:rsidR="005631C0" w:rsidRPr="005631C0" w:rsidRDefault="005631C0" w:rsidP="005631C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Simulation Execution module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C29D00C" wp14:editId="6550790B">
                <wp:simplePos x="0" y="0"/>
                <wp:positionH relativeFrom="column">
                  <wp:posOffset>2385060</wp:posOffset>
                </wp:positionH>
                <wp:positionV relativeFrom="paragraph">
                  <wp:posOffset>4578985</wp:posOffset>
                </wp:positionV>
                <wp:extent cx="0" cy="285115"/>
                <wp:effectExtent l="95250" t="0" r="57150" b="38735"/>
                <wp:wrapTopAndBottom/>
                <wp:docPr id="65" name="Straight Arrow Connector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85115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F06611" id="Straight Arrow Connector 65" o:spid="_x0000_s1026" type="#_x0000_t32" style="position:absolute;margin-left:187.8pt;margin-top:360.55pt;width:0;height:22.4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13EA74D" wp14:editId="5160D0C7">
                <wp:simplePos x="0" y="0"/>
                <wp:positionH relativeFrom="margin">
                  <wp:posOffset>1820545</wp:posOffset>
                </wp:positionH>
                <wp:positionV relativeFrom="paragraph">
                  <wp:posOffset>4066540</wp:posOffset>
                </wp:positionV>
                <wp:extent cx="1143000" cy="490220"/>
                <wp:effectExtent l="0" t="0" r="19050" b="24130"/>
                <wp:wrapTopAndBottom/>
                <wp:docPr id="63" name="Rectangle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490220"/>
                        </a:xfrm>
                        <a:prstGeom prst="rect">
                          <a:avLst/>
                        </a:prstGeom>
                        <a:solidFill>
                          <a:srgbClr val="4472C4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7A86C25A" w14:textId="3A21DD42" w:rsidR="00C40919" w:rsidRPr="005631C0" w:rsidRDefault="00C40919" w:rsidP="00C40919">
                            <w:pPr>
                              <w:spacing w:after="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Adapter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513EA74D" id="Rectangle 63" o:spid="_x0000_s1033" style="position:absolute;margin-left:143.35pt;margin-top:320.2pt;width:90pt;height:38.6pt;z-index:251667456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" fillcolor="#4472c4" strokecolor="#2f528f" strokeweight="1pt">
                <v:textbox>
                  <w:txbxContent>
                    <w:p w14:paraId="7A86C25A" w14:textId="3A21DD42" w:rsidR="00C40919" w:rsidRPr="005631C0" w:rsidRDefault="00C40919" w:rsidP="00C40919">
                      <w:pPr>
                        <w:spacing w:after="0"/>
                        <w:jc w:val="center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Adapter</w:t>
                      </w:r>
                    </w:p>
                  </w:txbxContent>
                </v:textbox>
                <w10:wrap type="topAndBottom"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2232019E" wp14:editId="2521A620">
                <wp:simplePos x="0" y="0"/>
                <wp:positionH relativeFrom="column">
                  <wp:posOffset>226060</wp:posOffset>
                </wp:positionH>
                <wp:positionV relativeFrom="paragraph">
                  <wp:posOffset>3258820</wp:posOffset>
                </wp:positionV>
                <wp:extent cx="1143000" cy="351155"/>
                <wp:effectExtent l="0" t="0" r="19050" b="10795"/>
                <wp:wrapTopAndBottom/>
                <wp:docPr id="15" name="Rectangle 15">
                  <a:extLst xmlns:a="http://schemas.openxmlformats.org/drawingml/2006/main">
                    <a:ext uri="{FF2B5EF4-FFF2-40B4-BE49-F238E27FC236}">
                      <a16:creationId xmlns:a16="http://schemas.microsoft.com/office/drawing/2014/main" id="{3447B950-BAD8-4CED-8B8F-FF2B312878D0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351155"/>
                        </a:xfrm>
                        <a:prstGeom prst="rect">
                          <a:avLst/>
                        </a:prstGeom>
                        <a:solidFill>
                          <a:srgbClr val="ED7D31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6F3108D9" w14:textId="77777777" w:rsidR="005631C0" w:rsidRPr="005631C0" w:rsidRDefault="005631C0" w:rsidP="005631C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Profiling DB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2232019E" id="Rectangle 15" o:spid="_x0000_s1034" style="position:absolute;margin-left:17.8pt;margin-top:256.6pt;width:90pt;height:27.65pt;z-index:251653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" fillcolor="#ed7d31" strokecolor="#2f528f" strokeweight="1pt">
                <v:textbox>
                  <w:txbxContent>
                    <w:p w14:paraId="6F3108D9" w14:textId="77777777" w:rsidR="005631C0" w:rsidRPr="005631C0" w:rsidRDefault="005631C0" w:rsidP="005631C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Profiling DB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1742926" wp14:editId="67EDC49B">
                <wp:simplePos x="0" y="0"/>
                <wp:positionH relativeFrom="column">
                  <wp:posOffset>1371600</wp:posOffset>
                </wp:positionH>
                <wp:positionV relativeFrom="paragraph">
                  <wp:posOffset>3438525</wp:posOffset>
                </wp:positionV>
                <wp:extent cx="440055" cy="0"/>
                <wp:effectExtent l="0" t="95250" r="0" b="95250"/>
                <wp:wrapTopAndBottom/>
                <wp:docPr id="1" name="Straight Arrow Connector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440055" cy="0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877AA9E" id="Straight Arrow Connector 1" o:spid="_x0000_s1026" type="#_x0000_t32" style="position:absolute;margin-left:108pt;margin-top:270.75pt;width:34.65pt;height:0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F11830F" wp14:editId="54B9692F">
                <wp:simplePos x="0" y="0"/>
                <wp:positionH relativeFrom="column">
                  <wp:posOffset>2390140</wp:posOffset>
                </wp:positionH>
                <wp:positionV relativeFrom="paragraph">
                  <wp:posOffset>3760470</wp:posOffset>
                </wp:positionV>
                <wp:extent cx="0" cy="285115"/>
                <wp:effectExtent l="95250" t="0" r="57150" b="38735"/>
                <wp:wrapTopAndBottom/>
                <wp:docPr id="23" name="Straight Arrow Connector 23">
                  <a:extLst xmlns:a="http://schemas.openxmlformats.org/drawingml/2006/main">
                    <a:ext uri="{FF2B5EF4-FFF2-40B4-BE49-F238E27FC236}">
                      <a16:creationId xmlns:a16="http://schemas.microsoft.com/office/drawing/2014/main" id="{1D81AC09-96BF-493D-90EA-B7CEAE26DC85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85115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80B6FB" id="Straight Arrow Connector 23" o:spid="_x0000_s1026" type="#_x0000_t32" style="position:absolute;margin-left:188.2pt;margin-top:296.1pt;width:0;height:22.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3DC99F82" wp14:editId="2B7C8D6D">
                <wp:simplePos x="0" y="0"/>
                <wp:positionH relativeFrom="column">
                  <wp:posOffset>1818640</wp:posOffset>
                </wp:positionH>
                <wp:positionV relativeFrom="paragraph">
                  <wp:posOffset>3069590</wp:posOffset>
                </wp:positionV>
                <wp:extent cx="1143000" cy="677545"/>
                <wp:effectExtent l="0" t="0" r="19050" b="27305"/>
                <wp:wrapTopAndBottom/>
                <wp:docPr id="14" name="Rectangle 14">
                  <a:extLst xmlns:a="http://schemas.openxmlformats.org/drawingml/2006/main">
                    <a:ext uri="{FF2B5EF4-FFF2-40B4-BE49-F238E27FC236}">
                      <a16:creationId xmlns:a16="http://schemas.microsoft.com/office/drawing/2014/main" id="{2BABD4FC-258B-4607-BF0F-86C7345FB2EE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677545"/>
                        </a:xfrm>
                        <a:prstGeom prst="rect">
                          <a:avLst/>
                        </a:prstGeom>
                        <a:solidFill>
                          <a:srgbClr val="4472C4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201C0D25" w14:textId="77777777" w:rsidR="005631C0" w:rsidRPr="005631C0" w:rsidRDefault="005631C0" w:rsidP="005631C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Execution Time Estimator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3DC99F82" id="Rectangle 14" o:spid="_x0000_s1035" style="position:absolute;margin-left:143.2pt;margin-top:241.7pt;width:90pt;height:53.35pt;z-index:251652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" fillcolor="#4472c4" strokecolor="#2f528f" strokeweight="1pt">
                <v:textbox>
                  <w:txbxContent>
                    <w:p w14:paraId="201C0D25" w14:textId="77777777" w:rsidR="005631C0" w:rsidRPr="005631C0" w:rsidRDefault="005631C0" w:rsidP="005631C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Execution Time Estimator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9A449D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F635D37" wp14:editId="69626A42">
                <wp:simplePos x="0" y="0"/>
                <wp:positionH relativeFrom="column">
                  <wp:posOffset>1797330</wp:posOffset>
                </wp:positionH>
                <wp:positionV relativeFrom="paragraph">
                  <wp:posOffset>1519860</wp:posOffset>
                </wp:positionV>
                <wp:extent cx="1228954" cy="490220"/>
                <wp:effectExtent l="0" t="0" r="28575" b="24130"/>
                <wp:wrapNone/>
                <wp:docPr id="62" name="Rectangle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8954" cy="490220"/>
                        </a:xfrm>
                        <a:prstGeom prst="rect">
                          <a:avLst/>
                        </a:prstGeom>
                        <a:solidFill>
                          <a:srgbClr val="4472C4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2118B8C9" w14:textId="29D469E8" w:rsidR="005631C0" w:rsidRPr="005631C0" w:rsidRDefault="005631C0" w:rsidP="005631C0">
                            <w:pPr>
                              <w:spacing w:after="0"/>
                              <w:jc w:val="center"/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Parallel Strategy</w:t>
                            </w:r>
                          </w:p>
                          <w:p w14:paraId="4C75C4CB" w14:textId="77777777" w:rsidR="005631C0" w:rsidRPr="005631C0" w:rsidRDefault="005631C0" w:rsidP="005631C0">
                            <w:pPr>
                              <w:spacing w:after="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Module</w:t>
                            </w:r>
                          </w:p>
                        </w:txbxContent>
                      </wps:txbx>
                      <wps:bodyPr wrap="square" rtlCol="0" anchor="ctr"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1F635D37" id="Rectangle 62" o:spid="_x0000_s1036" style="position:absolute;margin-left:141.5pt;margin-top:119.65pt;width:96.75pt;height:38.6pt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" fillcolor="#4472c4" strokecolor="#2f528f" strokeweight="1pt">
                <v:textbox>
                  <w:txbxContent>
                    <w:p w14:paraId="2118B8C9" w14:textId="29D469E8" w:rsidR="005631C0" w:rsidRPr="005631C0" w:rsidRDefault="005631C0" w:rsidP="005631C0">
                      <w:pPr>
                        <w:spacing w:after="0"/>
                        <w:jc w:val="center"/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Parallel Strategy</w:t>
                      </w:r>
                    </w:p>
                    <w:p w14:paraId="4C75C4CB" w14:textId="77777777" w:rsidR="005631C0" w:rsidRPr="005631C0" w:rsidRDefault="005631C0" w:rsidP="005631C0">
                      <w:pPr>
                        <w:spacing w:after="0"/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Module</w:t>
                      </w:r>
                    </w:p>
                  </w:txbxContent>
                </v:textbox>
              </v:rect>
            </w:pict>
          </mc:Fallback>
        </mc:AlternateContent>
      </w:r>
    </w:p>
    <w:p w14:paraId="382DEBBB" w14:textId="06F2BF18" w:rsidR="00654B7D" w:rsidRDefault="00564924" w:rsidP="00162740">
      <w:r>
        <w:t>Execution</w:t>
      </w:r>
      <w:r w:rsidR="00654B7D">
        <w:t xml:space="preserve"> DAG: </w:t>
      </w:r>
      <w:r>
        <w:t>The DAG output by Device Assign Module, contains all execution information, including node and device info.</w:t>
      </w:r>
      <w:r w:rsidR="002348E1">
        <w:t xml:space="preserve"> This work is done by </w:t>
      </w:r>
      <w:proofErr w:type="spellStart"/>
      <w:r w:rsidR="002348E1">
        <w:t>PlanGenerator</w:t>
      </w:r>
      <w:proofErr w:type="spellEnd"/>
      <w:r w:rsidR="002348E1">
        <w:t>.</w:t>
      </w:r>
    </w:p>
    <w:p w14:paraId="714B2EBC" w14:textId="4DDABE55" w:rsidR="00564924" w:rsidRDefault="00564924" w:rsidP="00162740">
      <w:r>
        <w:t xml:space="preserve">Execution Time Estimator module: This module will estimate the execution time of each node in the </w:t>
      </w:r>
      <w:r w:rsidR="002E2534">
        <w:t>Execution</w:t>
      </w:r>
      <w:r>
        <w:t xml:space="preserve"> DAG according to the offline profiling database</w:t>
      </w:r>
      <w:r w:rsidR="005135E9">
        <w:t xml:space="preserve">, then </w:t>
      </w:r>
      <w:r w:rsidR="004C2F12">
        <w:t>write</w:t>
      </w:r>
      <w:r w:rsidR="005135E9">
        <w:t xml:space="preserve"> the execution time </w:t>
      </w:r>
      <w:r w:rsidR="004C2F12">
        <w:t>into</w:t>
      </w:r>
      <w:r w:rsidR="005135E9">
        <w:t xml:space="preserve"> Execution DA</w:t>
      </w:r>
      <w:r w:rsidR="004C2F12">
        <w:t>G</w:t>
      </w:r>
      <w:r>
        <w:t xml:space="preserve">. </w:t>
      </w:r>
    </w:p>
    <w:p w14:paraId="7108087F" w14:textId="0E3F1D64" w:rsidR="00654B7D" w:rsidRDefault="00654B7D" w:rsidP="00162740">
      <w:r>
        <w:t xml:space="preserve">Adapter module: This module parse Execution DAG file to </w:t>
      </w:r>
      <w:r w:rsidR="009A449D">
        <w:t>Simulation</w:t>
      </w:r>
      <w:r>
        <w:t xml:space="preserve"> DAG</w:t>
      </w:r>
    </w:p>
    <w:p w14:paraId="35AB9CA4" w14:textId="3CE54A9E" w:rsidR="007E5C60" w:rsidRDefault="009A449D" w:rsidP="00162740">
      <w:r>
        <w:lastRenderedPageBreak/>
        <w:t>Simulation DAG</w:t>
      </w:r>
      <w:r w:rsidR="007E5C60">
        <w:t xml:space="preserve">: </w:t>
      </w:r>
      <w:r w:rsidR="00A2710D">
        <w:t xml:space="preserve">The node in </w:t>
      </w:r>
      <w:r w:rsidR="005631C0">
        <w:t>execution</w:t>
      </w:r>
      <w:r w:rsidR="00A2710D">
        <w:t xml:space="preserve"> DAG is saved in </w:t>
      </w:r>
      <w:r w:rsidR="00267AA7">
        <w:t>extended</w:t>
      </w:r>
      <w:r w:rsidR="00E35E9D">
        <w:t xml:space="preserve"> </w:t>
      </w:r>
      <w:r w:rsidR="00A2710D">
        <w:t>Node class. This class only contains</w:t>
      </w:r>
      <w:r w:rsidR="00DE1A4A">
        <w:t xml:space="preserve"> attributes used for simulator and is independent from framework.</w:t>
      </w:r>
    </w:p>
    <w:p w14:paraId="0DC84CE5" w14:textId="024E98CD" w:rsidR="002348E1" w:rsidRDefault="00DE67E6" w:rsidP="002348E1">
      <w:r>
        <w:rPr>
          <w:rFonts w:hint="eastAsia"/>
        </w:rPr>
        <w:t>Si</w:t>
      </w:r>
      <w:r>
        <w:t>mulator</w:t>
      </w:r>
      <w:r w:rsidR="001B3D5D">
        <w:t xml:space="preserve"> Execution module</w:t>
      </w:r>
      <w:r>
        <w:t xml:space="preserve">: The simulator will read the </w:t>
      </w:r>
      <w:r w:rsidR="009A449D">
        <w:t>Simulation</w:t>
      </w:r>
      <w:r>
        <w:t xml:space="preserve"> DAG and simulate the execution. It will only use attributes belong to basic Node class. This will make it independent from specific framework.</w:t>
      </w:r>
      <w:bookmarkEnd w:id="0"/>
    </w:p>
    <w:p w14:paraId="1C48A7EC" w14:textId="338D8972" w:rsidR="002348E1" w:rsidRDefault="002348E1">
      <w:r>
        <w:br w:type="page"/>
      </w:r>
    </w:p>
    <w:p w14:paraId="57DEA69D" w14:textId="77777777" w:rsidR="002348E1" w:rsidRDefault="002348E1" w:rsidP="002348E1">
      <w:pPr>
        <w:rPr>
          <w:rFonts w:hint="eastAsia"/>
        </w:rPr>
      </w:pPr>
    </w:p>
    <w:p w14:paraId="0FE3B178" w14:textId="77777777" w:rsidR="001811C3" w:rsidRDefault="001811C3" w:rsidP="001811C3">
      <w:pPr>
        <w:pStyle w:val="1"/>
        <w:rPr>
          <w:rFonts w:ascii="Segoe UI" w:hAnsi="Segoe UI" w:cs="Segoe UI"/>
          <w:color w:val="000000"/>
        </w:rPr>
      </w:pPr>
      <w:r>
        <w:rPr>
          <w:rFonts w:ascii="Segoe UI" w:hAnsi="Segoe UI" w:cs="Segoe UI"/>
          <w:b/>
          <w:bCs/>
          <w:color w:val="000000"/>
        </w:rPr>
        <w:t>Simulator Design Document</w:t>
      </w:r>
    </w:p>
    <w:p w14:paraId="2D1BF8C6" w14:textId="77777777" w:rsidR="001811C3" w:rsidRDefault="001811C3" w:rsidP="001811C3">
      <w:pPr>
        <w:pStyle w:val="2"/>
        <w:rPr>
          <w:rFonts w:ascii="Segoe UI" w:hAnsi="Segoe UI" w:cs="Segoe UI"/>
          <w:b/>
          <w:bCs/>
          <w:color w:val="000000"/>
        </w:rPr>
      </w:pPr>
      <w:r>
        <w:rPr>
          <w:rFonts w:ascii="Segoe UI" w:hAnsi="Segoe UI" w:cs="Segoe UI"/>
          <w:b/>
          <w:bCs/>
          <w:color w:val="000000"/>
        </w:rPr>
        <w:t>Simulator Classes Document</w:t>
      </w:r>
    </w:p>
    <w:p w14:paraId="252395E7" w14:textId="77777777" w:rsidR="001811C3" w:rsidRDefault="001811C3" w:rsidP="001811C3">
      <w:pPr>
        <w:pStyle w:val="3"/>
        <w:rPr>
          <w:rFonts w:ascii="Segoe UI" w:hAnsi="Segoe UI" w:cs="Segoe UI"/>
          <w:b/>
          <w:bCs/>
          <w:color w:val="000000"/>
        </w:rPr>
      </w:pPr>
      <w:hyperlink r:id="rId8" w:history="1">
        <w:proofErr w:type="gramStart"/>
        <w:r>
          <w:rPr>
            <w:rStyle w:val="ac"/>
            <w:rFonts w:ascii="Segoe UI" w:hAnsi="Segoe UI" w:cs="Segoe UI"/>
            <w:b/>
            <w:bCs/>
          </w:rPr>
          <w:t>simulator.Simulator</w:t>
        </w:r>
        <w:proofErr w:type="gramEnd"/>
      </w:hyperlink>
    </w:p>
    <w:p w14:paraId="613A8DD1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ovide an instance to simulate the computation graph.</w:t>
      </w:r>
    </w:p>
    <w:p w14:paraId="1E5F6F08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proofErr w:type="gramStart"/>
      <w:r>
        <w:rPr>
          <w:rStyle w:val="hljs-title"/>
          <w:color w:val="808080"/>
          <w:sz w:val="21"/>
          <w:szCs w:val="21"/>
        </w:rPr>
        <w:t>Simulator</w:t>
      </w:r>
      <w:r>
        <w:rPr>
          <w:rStyle w:val="hljs-params"/>
          <w:color w:val="008000"/>
          <w:sz w:val="21"/>
          <w:szCs w:val="21"/>
        </w:rPr>
        <w:t>(</w:t>
      </w:r>
      <w:proofErr w:type="gramEnd"/>
      <w:r>
        <w:rPr>
          <w:rStyle w:val="hljs-params"/>
          <w:color w:val="008000"/>
          <w:sz w:val="21"/>
          <w:szCs w:val="21"/>
        </w:rPr>
        <w:t>)</w:t>
      </w:r>
    </w:p>
    <w:p w14:paraId="4E335328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emarks</w:t>
      </w:r>
    </w:p>
    <w:p w14:paraId="220A09CA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his class provides methods to simulate the computational time cost as well as the communication time cost of a given computation graph (DAG). The inputs of this class are typically generated by the </w:t>
      </w:r>
      <w:proofErr w:type="spellStart"/>
      <w:r>
        <w:rPr>
          <w:rStyle w:val="HTML1"/>
          <w:color w:val="000000"/>
          <w:sz w:val="21"/>
          <w:szCs w:val="21"/>
        </w:rPr>
        <w:t>PlanAdapter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.</w:t>
      </w:r>
    </w:p>
    <w:p w14:paraId="76263F34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3453B044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</w:t>
      </w:r>
      <w:proofErr w:type="spellStart"/>
      <w:r>
        <w:rPr>
          <w:rStyle w:val="hljs-title"/>
          <w:color w:val="808080"/>
          <w:sz w:val="21"/>
          <w:szCs w:val="21"/>
        </w:rPr>
        <w:t>init</w:t>
      </w:r>
      <w:proofErr w:type="spellEnd"/>
      <w:r>
        <w:rPr>
          <w:rStyle w:val="hljs-title"/>
          <w:color w:val="808080"/>
          <w:sz w:val="21"/>
          <w:szCs w:val="21"/>
        </w:rPr>
        <w:t>_</w:t>
      </w:r>
      <w:proofErr w:type="gramStart"/>
      <w:r>
        <w:rPr>
          <w:rStyle w:val="hljs-title"/>
          <w:color w:val="808080"/>
          <w:sz w:val="21"/>
          <w:szCs w:val="21"/>
        </w:rPr>
        <w:t>_</w:t>
      </w:r>
      <w:r>
        <w:rPr>
          <w:rStyle w:val="hljs-params"/>
          <w:color w:val="000000"/>
          <w:sz w:val="21"/>
          <w:szCs w:val="21"/>
        </w:rPr>
        <w:t>(</w:t>
      </w:r>
      <w:proofErr w:type="gramEnd"/>
      <w:r>
        <w:rPr>
          <w:rStyle w:val="hljs-params"/>
          <w:color w:val="000000"/>
          <w:sz w:val="21"/>
          <w:szCs w:val="21"/>
        </w:rPr>
        <w:t xml:space="preserve">self, </w:t>
      </w:r>
      <w:proofErr w:type="spellStart"/>
      <w:r>
        <w:rPr>
          <w:rStyle w:val="hljs-params"/>
          <w:color w:val="000000"/>
          <w:sz w:val="21"/>
          <w:szCs w:val="21"/>
        </w:rPr>
        <w:t>nodemetadata_list</w:t>
      </w:r>
      <w:proofErr w:type="spellEnd"/>
      <w:r>
        <w:rPr>
          <w:rStyle w:val="hljs-params"/>
          <w:color w:val="000000"/>
          <w:sz w:val="21"/>
          <w:szCs w:val="21"/>
        </w:rPr>
        <w:t xml:space="preserve">, </w:t>
      </w:r>
      <w:proofErr w:type="spellStart"/>
      <w:r>
        <w:rPr>
          <w:rStyle w:val="hljs-params"/>
          <w:color w:val="000000"/>
          <w:sz w:val="21"/>
          <w:szCs w:val="21"/>
        </w:rPr>
        <w:t>device_info</w:t>
      </w:r>
      <w:proofErr w:type="spellEnd"/>
      <w:r>
        <w:rPr>
          <w:rStyle w:val="hljs-params"/>
          <w:color w:val="000000"/>
          <w:sz w:val="21"/>
          <w:szCs w:val="21"/>
        </w:rPr>
        <w:t>)</w:t>
      </w:r>
    </w:p>
    <w:p w14:paraId="099DFCA5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0CF1F48D" w14:textId="77777777" w:rsidR="001811C3" w:rsidRDefault="001811C3" w:rsidP="00932482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nodemetadata_lis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a list of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namedtupl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, storing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nodemetadata</w:t>
      </w:r>
      <w:proofErr w:type="spellEnd"/>
    </w:p>
    <w:p w14:paraId="393F77F3" w14:textId="77777777" w:rsidR="001811C3" w:rsidRDefault="001811C3" w:rsidP="00932482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device_info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a list of </w:t>
      </w:r>
      <w:proofErr w:type="gramStart"/>
      <w:r>
        <w:rPr>
          <w:rFonts w:ascii="Segoe UI" w:hAnsi="Segoe UI" w:cs="Segoe UI"/>
          <w:color w:val="000000"/>
          <w:sz w:val="21"/>
          <w:szCs w:val="21"/>
        </w:rPr>
        <w:t>tuple</w:t>
      </w:r>
      <w:proofErr w:type="gramEnd"/>
      <w:r>
        <w:rPr>
          <w:rFonts w:ascii="Segoe UI" w:hAnsi="Segoe UI" w:cs="Segoe UI"/>
          <w:color w:val="000000"/>
          <w:sz w:val="21"/>
          <w:szCs w:val="21"/>
        </w:rPr>
        <w:t xml:space="preserve"> (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evice_typ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,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spec_lis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) containing device info, or a list of class Device, storing all Device objects</w:t>
      </w:r>
    </w:p>
    <w:p w14:paraId="52E97DFE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Properties</w:t>
      </w:r>
    </w:p>
    <w:p w14:paraId="62935582" w14:textId="77777777" w:rsidR="001811C3" w:rsidRDefault="001811C3" w:rsidP="00932482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</w:t>
      </w:r>
      <w:proofErr w:type="spellStart"/>
      <w:r>
        <w:rPr>
          <w:rStyle w:val="HTML1"/>
          <w:color w:val="000000"/>
          <w:sz w:val="21"/>
          <w:szCs w:val="21"/>
        </w:rPr>
        <w:t>nodes_metadata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list of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NodeMetadata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. All nodes in the graph.</w:t>
      </w:r>
    </w:p>
    <w:p w14:paraId="49444D11" w14:textId="77777777" w:rsidR="001811C3" w:rsidRDefault="001811C3" w:rsidP="00932482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nodes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list. All nodes that are initialized from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nodemetadata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.</w:t>
      </w:r>
    </w:p>
    <w:p w14:paraId="5C4D7425" w14:textId="77777777" w:rsidR="001811C3" w:rsidRDefault="001811C3" w:rsidP="00932482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devices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dict. {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evice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evice_obj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}</w:t>
      </w:r>
    </w:p>
    <w:p w14:paraId="226D89A8" w14:textId="77777777" w:rsidR="001811C3" w:rsidRDefault="001811C3" w:rsidP="00932482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</w:t>
      </w:r>
      <w:proofErr w:type="spellStart"/>
      <w:r>
        <w:rPr>
          <w:rStyle w:val="HTML1"/>
          <w:color w:val="000000"/>
          <w:sz w:val="21"/>
          <w:szCs w:val="21"/>
        </w:rPr>
        <w:t>execution_enqueue_ti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list of tuple (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node_index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, node enqueue time). Store the enqueue time of each node.</w:t>
      </w:r>
    </w:p>
    <w:p w14:paraId="5F46C02E" w14:textId="77777777" w:rsidR="001811C3" w:rsidRDefault="001811C3" w:rsidP="00932482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</w:t>
      </w:r>
      <w:proofErr w:type="spellStart"/>
      <w:r>
        <w:rPr>
          <w:rStyle w:val="HTML1"/>
          <w:color w:val="000000"/>
          <w:sz w:val="21"/>
          <w:szCs w:val="21"/>
        </w:rPr>
        <w:t>execution_dequeue_ti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list of tuple (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node_index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, node dequeue time). Store the dequeue time of each node.</w:t>
      </w:r>
    </w:p>
    <w:p w14:paraId="38478FDC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2C66BB06" w14:textId="77777777" w:rsidR="001811C3" w:rsidRDefault="001811C3" w:rsidP="00932482">
      <w:pPr>
        <w:pStyle w:val="a7"/>
        <w:numPr>
          <w:ilvl w:val="0"/>
          <w:numId w:val="4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reset(self)</w:t>
      </w:r>
      <w:r>
        <w:rPr>
          <w:rFonts w:ascii="Segoe UI" w:hAnsi="Segoe UI" w:cs="Segoe UI"/>
          <w:color w:val="000000"/>
          <w:sz w:val="21"/>
          <w:szCs w:val="21"/>
        </w:rPr>
        <w:t>: Reset the Simulator, reset simulation time to 0, reset all nodes in DAG</w:t>
      </w:r>
    </w:p>
    <w:p w14:paraId="7C218F52" w14:textId="77777777" w:rsidR="001811C3" w:rsidRDefault="001811C3" w:rsidP="00932482">
      <w:pPr>
        <w:pStyle w:val="a7"/>
        <w:numPr>
          <w:ilvl w:val="0"/>
          <w:numId w:val="4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lastRenderedPageBreak/>
        <w:t>def run(self)</w:t>
      </w:r>
      <w:r>
        <w:rPr>
          <w:rFonts w:ascii="Segoe UI" w:hAnsi="Segoe UI" w:cs="Segoe UI"/>
          <w:color w:val="000000"/>
          <w:sz w:val="21"/>
          <w:szCs w:val="21"/>
        </w:rPr>
        <w:t xml:space="preserve">: Run simulation, return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total_execution_ti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float,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node_enqueue_ti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list of (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node_index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, node enqueue time),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node_dequeue_ti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list of (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node_index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, node dequeue time)</w:t>
      </w:r>
    </w:p>
    <w:p w14:paraId="2E843B32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21DFB120" w14:textId="77777777" w:rsidR="001811C3" w:rsidRDefault="001811C3" w:rsidP="00932482">
      <w:pPr>
        <w:numPr>
          <w:ilvl w:val="1"/>
          <w:numId w:val="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float, the total execution time</w:t>
      </w:r>
    </w:p>
    <w:p w14:paraId="1D9AE8CD" w14:textId="77777777" w:rsidR="001811C3" w:rsidRDefault="001811C3" w:rsidP="00932482">
      <w:pPr>
        <w:numPr>
          <w:ilvl w:val="1"/>
          <w:numId w:val="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list of (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node_index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, node enqueue time), the node enqueue time</w:t>
      </w:r>
    </w:p>
    <w:p w14:paraId="5AE1C196" w14:textId="77777777" w:rsidR="001811C3" w:rsidRDefault="001811C3" w:rsidP="00932482">
      <w:pPr>
        <w:numPr>
          <w:ilvl w:val="1"/>
          <w:numId w:val="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list of (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node_index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, node dequeue time), the node dequeue time</w:t>
      </w:r>
    </w:p>
    <w:p w14:paraId="21CC6B6A" w14:textId="77777777" w:rsidR="001811C3" w:rsidRDefault="001811C3" w:rsidP="00932482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Style w:val="HTML1"/>
          <w:color w:val="000000"/>
          <w:sz w:val="21"/>
          <w:szCs w:val="21"/>
        </w:rPr>
        <w:t>get_nodes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Return all nodes in the </w:t>
      </w:r>
      <w:r>
        <w:rPr>
          <w:rStyle w:val="HTML1"/>
          <w:color w:val="000000"/>
          <w:sz w:val="21"/>
          <w:szCs w:val="21"/>
        </w:rPr>
        <w:t>Simulator</w:t>
      </w:r>
    </w:p>
    <w:p w14:paraId="3A4185C5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Methods</w:t>
      </w:r>
    </w:p>
    <w:p w14:paraId="7EB59C3F" w14:textId="77777777" w:rsidR="001811C3" w:rsidRDefault="001811C3" w:rsidP="00932482">
      <w:pPr>
        <w:pStyle w:val="a7"/>
        <w:numPr>
          <w:ilvl w:val="0"/>
          <w:numId w:val="6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__</w:t>
      </w:r>
      <w:proofErr w:type="spellStart"/>
      <w:r>
        <w:rPr>
          <w:rStyle w:val="HTML1"/>
          <w:color w:val="000000"/>
          <w:sz w:val="21"/>
          <w:szCs w:val="21"/>
        </w:rPr>
        <w:t>start_all_ready_nodes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Start all nodes that are in ready status, this function will be called only once at the beginning of a simulation</w:t>
      </w:r>
    </w:p>
    <w:p w14:paraId="18381A3F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3B539204" w14:textId="77777777" w:rsidR="001811C3" w:rsidRDefault="001811C3" w:rsidP="00932482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float, the earliest complete time</w:t>
      </w:r>
    </w:p>
    <w:p w14:paraId="101586F6" w14:textId="77777777" w:rsidR="001811C3" w:rsidRDefault="001811C3" w:rsidP="00932482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Device, the earliest device</w:t>
      </w:r>
    </w:p>
    <w:p w14:paraId="24E7473D" w14:textId="77777777" w:rsidR="001811C3" w:rsidRDefault="001811C3" w:rsidP="00932482">
      <w:pPr>
        <w:pStyle w:val="a7"/>
        <w:numPr>
          <w:ilvl w:val="0"/>
          <w:numId w:val="6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__</w:t>
      </w:r>
      <w:proofErr w:type="spellStart"/>
      <w:r>
        <w:rPr>
          <w:rStyle w:val="HTML1"/>
          <w:color w:val="000000"/>
          <w:sz w:val="21"/>
          <w:szCs w:val="21"/>
        </w:rPr>
        <w:t>start_</w:t>
      </w:r>
      <w:proofErr w:type="gramStart"/>
      <w:r>
        <w:rPr>
          <w:rStyle w:val="HTML1"/>
          <w:color w:val="000000"/>
          <w:sz w:val="21"/>
          <w:szCs w:val="21"/>
        </w:rPr>
        <w:t>node</w:t>
      </w:r>
      <w:proofErr w:type="spellEnd"/>
      <w:r>
        <w:rPr>
          <w:rStyle w:val="HTML1"/>
          <w:color w:val="000000"/>
          <w:sz w:val="21"/>
          <w:szCs w:val="21"/>
        </w:rPr>
        <w:t>(</w:t>
      </w:r>
      <w:proofErr w:type="gramEnd"/>
      <w:r>
        <w:rPr>
          <w:rStyle w:val="HTML1"/>
          <w:color w:val="000000"/>
          <w:sz w:val="21"/>
          <w:szCs w:val="21"/>
        </w:rPr>
        <w:t xml:space="preserve">self, </w:t>
      </w:r>
      <w:proofErr w:type="spellStart"/>
      <w:r>
        <w:rPr>
          <w:rStyle w:val="HTML1"/>
          <w:color w:val="000000"/>
          <w:sz w:val="21"/>
          <w:szCs w:val="21"/>
        </w:rPr>
        <w:t>exec_node</w:t>
      </w:r>
      <w:proofErr w:type="spellEnd"/>
      <w:r>
        <w:rPr>
          <w:rStyle w:val="HTML1"/>
          <w:color w:val="000000"/>
          <w:sz w:val="21"/>
          <w:szCs w:val="21"/>
        </w:rPr>
        <w:t>)</w:t>
      </w:r>
      <w:r>
        <w:rPr>
          <w:rFonts w:ascii="Segoe UI" w:hAnsi="Segoe UI" w:cs="Segoe UI"/>
          <w:color w:val="000000"/>
          <w:sz w:val="21"/>
          <w:szCs w:val="21"/>
        </w:rPr>
        <w:t>: Start to execute a node. Enqueue the node into device. The node will be marked as 'executing'.</w:t>
      </w:r>
    </w:p>
    <w:p w14:paraId="57A4A7A8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62C0B038" w14:textId="77777777" w:rsidR="001811C3" w:rsidRDefault="001811C3" w:rsidP="00932482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exec_nod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The Node obj to be executed</w:t>
      </w:r>
    </w:p>
    <w:p w14:paraId="15354C88" w14:textId="77777777" w:rsidR="001811C3" w:rsidRDefault="001811C3" w:rsidP="00932482">
      <w:pPr>
        <w:pStyle w:val="a7"/>
        <w:numPr>
          <w:ilvl w:val="0"/>
          <w:numId w:val="6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__</w:t>
      </w:r>
      <w:proofErr w:type="spellStart"/>
      <w:r>
        <w:rPr>
          <w:rStyle w:val="HTML1"/>
          <w:color w:val="000000"/>
          <w:sz w:val="21"/>
          <w:szCs w:val="21"/>
        </w:rPr>
        <w:t>find_earliest_complete_device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Find the device who has a node with the earliest complete time. Return (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earliest_complete_ti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,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earliest_devic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)</w:t>
      </w:r>
    </w:p>
    <w:p w14:paraId="38C5BE5F" w14:textId="77777777" w:rsidR="001811C3" w:rsidRDefault="001811C3" w:rsidP="00932482">
      <w:pPr>
        <w:pStyle w:val="a7"/>
        <w:numPr>
          <w:ilvl w:val="0"/>
          <w:numId w:val="6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__</w:t>
      </w:r>
      <w:proofErr w:type="spellStart"/>
      <w:r>
        <w:rPr>
          <w:rStyle w:val="HTML1"/>
          <w:color w:val="000000"/>
          <w:sz w:val="21"/>
          <w:szCs w:val="21"/>
        </w:rPr>
        <w:t>next_step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Wait until any executing node is done. Get the timestamp. Mark the node as 'done'. Then dequeue it from device. Update all successor nodes' dependency counter. If a successor node is ready, start it. Return current timestamp.</w:t>
      </w:r>
    </w:p>
    <w:p w14:paraId="1525087F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48C3BCA3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float, the earliest complete time</w:t>
      </w:r>
    </w:p>
    <w:p w14:paraId="1828A484" w14:textId="77777777" w:rsidR="001811C3" w:rsidRDefault="001811C3" w:rsidP="00932482">
      <w:pPr>
        <w:pStyle w:val="a7"/>
        <w:numPr>
          <w:ilvl w:val="0"/>
          <w:numId w:val="6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__</w:t>
      </w:r>
      <w:proofErr w:type="spellStart"/>
      <w:r>
        <w:rPr>
          <w:rStyle w:val="HTML1"/>
          <w:color w:val="000000"/>
          <w:sz w:val="21"/>
          <w:szCs w:val="21"/>
        </w:rPr>
        <w:t>init_</w:t>
      </w:r>
      <w:proofErr w:type="gramStart"/>
      <w:r>
        <w:rPr>
          <w:rStyle w:val="HTML1"/>
          <w:color w:val="000000"/>
          <w:sz w:val="21"/>
          <w:szCs w:val="21"/>
        </w:rPr>
        <w:t>device</w:t>
      </w:r>
      <w:proofErr w:type="spellEnd"/>
      <w:r>
        <w:rPr>
          <w:rStyle w:val="HTML1"/>
          <w:color w:val="000000"/>
          <w:sz w:val="21"/>
          <w:szCs w:val="21"/>
        </w:rPr>
        <w:t>(</w:t>
      </w:r>
      <w:proofErr w:type="gramEnd"/>
      <w:r>
        <w:rPr>
          <w:rStyle w:val="HTML1"/>
          <w:color w:val="000000"/>
          <w:sz w:val="21"/>
          <w:szCs w:val="21"/>
        </w:rPr>
        <w:t xml:space="preserve">self, </w:t>
      </w:r>
      <w:proofErr w:type="spellStart"/>
      <w:r>
        <w:rPr>
          <w:rStyle w:val="HTML1"/>
          <w:color w:val="000000"/>
          <w:sz w:val="21"/>
          <w:szCs w:val="21"/>
        </w:rPr>
        <w:t>device_info</w:t>
      </w:r>
      <w:proofErr w:type="spellEnd"/>
      <w:r>
        <w:rPr>
          <w:rStyle w:val="HTML1"/>
          <w:color w:val="000000"/>
          <w:sz w:val="21"/>
          <w:szCs w:val="21"/>
        </w:rPr>
        <w:t>)</w:t>
      </w:r>
      <w:r>
        <w:rPr>
          <w:rFonts w:ascii="Segoe UI" w:hAnsi="Segoe UI" w:cs="Segoe UI"/>
          <w:color w:val="000000"/>
          <w:sz w:val="21"/>
          <w:szCs w:val="21"/>
        </w:rPr>
        <w:t>: Init </w:t>
      </w:r>
      <w:proofErr w:type="spellStart"/>
      <w:r>
        <w:rPr>
          <w:rStyle w:val="HTML1"/>
          <w:color w:val="000000"/>
          <w:sz w:val="21"/>
          <w:szCs w:val="21"/>
        </w:rPr>
        <w:t>self.__devices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 via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evice_info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. Raise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ValueError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if the </w:t>
      </w:r>
      <w:proofErr w:type="spellStart"/>
      <w:r>
        <w:rPr>
          <w:rStyle w:val="HTML1"/>
          <w:color w:val="000000"/>
          <w:sz w:val="21"/>
          <w:szCs w:val="21"/>
        </w:rPr>
        <w:t>device_info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 is invalid.</w:t>
      </w:r>
    </w:p>
    <w:p w14:paraId="6A3C139F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1DC9B965" w14:textId="77777777" w:rsidR="001811C3" w:rsidRDefault="001811C3" w:rsidP="00932482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device_info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a list of </w:t>
      </w:r>
      <w:proofErr w:type="gramStart"/>
      <w:r>
        <w:rPr>
          <w:rFonts w:ascii="Segoe UI" w:hAnsi="Segoe UI" w:cs="Segoe UI"/>
          <w:color w:val="000000"/>
          <w:sz w:val="21"/>
          <w:szCs w:val="21"/>
        </w:rPr>
        <w:t>tuple</w:t>
      </w:r>
      <w:proofErr w:type="gramEnd"/>
      <w:r>
        <w:rPr>
          <w:rFonts w:ascii="Segoe UI" w:hAnsi="Segoe UI" w:cs="Segoe UI"/>
          <w:color w:val="000000"/>
          <w:sz w:val="21"/>
          <w:szCs w:val="21"/>
        </w:rPr>
        <w:t xml:space="preserve"> (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evice_typ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,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spec_lis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) containing device info, or a list of class Device, storing all Device objects</w:t>
      </w:r>
    </w:p>
    <w:p w14:paraId="5EDA0A1E" w14:textId="77777777" w:rsidR="001811C3" w:rsidRDefault="001811C3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9" w:history="1">
        <w:proofErr w:type="gramStart"/>
        <w:r>
          <w:rPr>
            <w:rStyle w:val="ac"/>
            <w:rFonts w:ascii="Segoe UI" w:hAnsi="Segoe UI" w:cs="Segoe UI"/>
            <w:b/>
            <w:bCs/>
          </w:rPr>
          <w:t>simulator.NodeMetadata</w:t>
        </w:r>
        <w:proofErr w:type="gramEnd"/>
      </w:hyperlink>
    </w:p>
    <w:p w14:paraId="6DC3041A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ovide an instance to store essential data of a node</w:t>
      </w:r>
    </w:p>
    <w:p w14:paraId="6D81462A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proofErr w:type="spellStart"/>
      <w:proofErr w:type="gramStart"/>
      <w:r>
        <w:rPr>
          <w:rStyle w:val="hljs-title"/>
          <w:color w:val="808080"/>
          <w:sz w:val="21"/>
          <w:szCs w:val="21"/>
        </w:rPr>
        <w:t>NodeMetadata</w:t>
      </w:r>
      <w:proofErr w:type="spellEnd"/>
      <w:r>
        <w:rPr>
          <w:rStyle w:val="hljs-params"/>
          <w:color w:val="008000"/>
          <w:sz w:val="21"/>
          <w:szCs w:val="21"/>
        </w:rPr>
        <w:t>(</w:t>
      </w:r>
      <w:proofErr w:type="gramEnd"/>
      <w:r>
        <w:rPr>
          <w:rStyle w:val="hljs-params"/>
          <w:color w:val="008000"/>
          <w:sz w:val="21"/>
          <w:szCs w:val="21"/>
        </w:rPr>
        <w:t>)</w:t>
      </w:r>
    </w:p>
    <w:p w14:paraId="136DA8AE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emarks</w:t>
      </w:r>
    </w:p>
    <w:p w14:paraId="70ECD295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his class contains all static essential data to initialize a class </w:t>
      </w:r>
      <w:r>
        <w:rPr>
          <w:rStyle w:val="HTML1"/>
          <w:color w:val="000000"/>
          <w:sz w:val="21"/>
          <w:szCs w:val="21"/>
        </w:rPr>
        <w:t>Node</w:t>
      </w:r>
      <w:r>
        <w:rPr>
          <w:rFonts w:ascii="Segoe UI" w:hAnsi="Segoe UI" w:cs="Segoe UI"/>
          <w:color w:val="000000"/>
          <w:sz w:val="21"/>
          <w:szCs w:val="21"/>
        </w:rPr>
        <w:t>.</w:t>
      </w:r>
    </w:p>
    <w:p w14:paraId="485780E2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5FF84786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</w:t>
      </w:r>
      <w:proofErr w:type="spellStart"/>
      <w:r>
        <w:rPr>
          <w:rStyle w:val="hljs-title"/>
          <w:color w:val="808080"/>
          <w:sz w:val="21"/>
          <w:szCs w:val="21"/>
        </w:rPr>
        <w:t>init</w:t>
      </w:r>
      <w:proofErr w:type="spellEnd"/>
      <w:r>
        <w:rPr>
          <w:rStyle w:val="hljs-title"/>
          <w:color w:val="808080"/>
          <w:sz w:val="21"/>
          <w:szCs w:val="21"/>
        </w:rPr>
        <w:t>_</w:t>
      </w:r>
      <w:proofErr w:type="gramStart"/>
      <w:r>
        <w:rPr>
          <w:rStyle w:val="hljs-title"/>
          <w:color w:val="808080"/>
          <w:sz w:val="21"/>
          <w:szCs w:val="21"/>
        </w:rPr>
        <w:t>_</w:t>
      </w:r>
      <w:r>
        <w:rPr>
          <w:rStyle w:val="hljs-params"/>
          <w:color w:val="000000"/>
          <w:sz w:val="21"/>
          <w:szCs w:val="21"/>
        </w:rPr>
        <w:t>(</w:t>
      </w:r>
      <w:proofErr w:type="gramEnd"/>
      <w:r>
        <w:rPr>
          <w:rStyle w:val="hljs-params"/>
          <w:color w:val="000000"/>
          <w:sz w:val="21"/>
          <w:szCs w:val="21"/>
        </w:rPr>
        <w:t>self, index=</w:t>
      </w:r>
      <w:r>
        <w:rPr>
          <w:rStyle w:val="hljs-number"/>
          <w:color w:val="008000"/>
          <w:sz w:val="21"/>
          <w:szCs w:val="21"/>
        </w:rPr>
        <w:t>0</w:t>
      </w:r>
      <w:r>
        <w:rPr>
          <w:rStyle w:val="hljs-params"/>
          <w:color w:val="000000"/>
          <w:sz w:val="21"/>
          <w:szCs w:val="21"/>
        </w:rPr>
        <w:t>,</w:t>
      </w:r>
    </w:p>
    <w:p w14:paraId="52DCCF52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   op=</w:t>
      </w:r>
      <w:r>
        <w:rPr>
          <w:rStyle w:val="hljs-string"/>
          <w:color w:val="A31515"/>
          <w:sz w:val="21"/>
          <w:szCs w:val="21"/>
        </w:rPr>
        <w:t>''</w:t>
      </w:r>
      <w:r>
        <w:rPr>
          <w:rStyle w:val="hljs-params"/>
          <w:color w:val="000000"/>
          <w:sz w:val="21"/>
          <w:szCs w:val="21"/>
        </w:rPr>
        <w:t>,</w:t>
      </w:r>
    </w:p>
    <w:p w14:paraId="7C0A6F5A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   name=</w:t>
      </w:r>
      <w:r>
        <w:rPr>
          <w:rStyle w:val="hljs-string"/>
          <w:color w:val="A31515"/>
          <w:sz w:val="21"/>
          <w:szCs w:val="21"/>
        </w:rPr>
        <w:t>''</w:t>
      </w:r>
      <w:r>
        <w:rPr>
          <w:rStyle w:val="hljs-params"/>
          <w:color w:val="000000"/>
          <w:sz w:val="21"/>
          <w:szCs w:val="21"/>
        </w:rPr>
        <w:t>,</w:t>
      </w:r>
    </w:p>
    <w:p w14:paraId="375EC57C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   </w:t>
      </w:r>
      <w:proofErr w:type="spellStart"/>
      <w:r>
        <w:rPr>
          <w:rStyle w:val="hljs-params"/>
          <w:color w:val="000000"/>
          <w:sz w:val="21"/>
          <w:szCs w:val="21"/>
        </w:rPr>
        <w:t>device_name</w:t>
      </w:r>
      <w:proofErr w:type="spellEnd"/>
      <w:r>
        <w:rPr>
          <w:rStyle w:val="hljs-params"/>
          <w:color w:val="000000"/>
          <w:sz w:val="21"/>
          <w:szCs w:val="21"/>
        </w:rPr>
        <w:t>=</w:t>
      </w:r>
      <w:r>
        <w:rPr>
          <w:rStyle w:val="hljs-string"/>
          <w:color w:val="A31515"/>
          <w:sz w:val="21"/>
          <w:szCs w:val="21"/>
        </w:rPr>
        <w:t>''</w:t>
      </w:r>
      <w:r>
        <w:rPr>
          <w:rStyle w:val="hljs-params"/>
          <w:color w:val="000000"/>
          <w:sz w:val="21"/>
          <w:szCs w:val="21"/>
        </w:rPr>
        <w:t>,</w:t>
      </w:r>
    </w:p>
    <w:p w14:paraId="49CAEE34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   </w:t>
      </w:r>
      <w:proofErr w:type="spellStart"/>
      <w:r>
        <w:rPr>
          <w:rStyle w:val="hljs-params"/>
          <w:color w:val="000000"/>
          <w:sz w:val="21"/>
          <w:szCs w:val="21"/>
        </w:rPr>
        <w:t>execution_time</w:t>
      </w:r>
      <w:proofErr w:type="spellEnd"/>
      <w:r>
        <w:rPr>
          <w:rStyle w:val="hljs-params"/>
          <w:color w:val="000000"/>
          <w:sz w:val="21"/>
          <w:szCs w:val="21"/>
        </w:rPr>
        <w:t>=</w:t>
      </w:r>
      <w:r>
        <w:rPr>
          <w:rStyle w:val="hljs-number"/>
          <w:color w:val="008000"/>
          <w:sz w:val="21"/>
          <w:szCs w:val="21"/>
        </w:rPr>
        <w:t>0.0</w:t>
      </w:r>
      <w:r>
        <w:rPr>
          <w:rStyle w:val="hljs-params"/>
          <w:color w:val="000000"/>
          <w:sz w:val="21"/>
          <w:szCs w:val="21"/>
        </w:rPr>
        <w:t>,</w:t>
      </w:r>
    </w:p>
    <w:p w14:paraId="092117A9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   </w:t>
      </w:r>
      <w:proofErr w:type="spellStart"/>
      <w:r>
        <w:rPr>
          <w:rStyle w:val="hljs-params"/>
          <w:color w:val="000000"/>
          <w:sz w:val="21"/>
          <w:szCs w:val="21"/>
        </w:rPr>
        <w:t>output_tensors</w:t>
      </w:r>
      <w:proofErr w:type="spellEnd"/>
      <w:proofErr w:type="gramStart"/>
      <w:r>
        <w:rPr>
          <w:rStyle w:val="hljs-params"/>
          <w:color w:val="000000"/>
          <w:sz w:val="21"/>
          <w:szCs w:val="21"/>
        </w:rPr>
        <w:t>=[</w:t>
      </w:r>
      <w:proofErr w:type="gramEnd"/>
      <w:r>
        <w:rPr>
          <w:rStyle w:val="hljs-params"/>
          <w:color w:val="000000"/>
          <w:sz w:val="21"/>
          <w:szCs w:val="21"/>
        </w:rPr>
        <w:t>],</w:t>
      </w:r>
    </w:p>
    <w:p w14:paraId="55956EE8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   </w:t>
      </w:r>
      <w:proofErr w:type="spellStart"/>
      <w:r>
        <w:rPr>
          <w:rStyle w:val="hljs-params"/>
          <w:color w:val="000000"/>
          <w:sz w:val="21"/>
          <w:szCs w:val="21"/>
        </w:rPr>
        <w:t>input_ids</w:t>
      </w:r>
      <w:proofErr w:type="spellEnd"/>
      <w:proofErr w:type="gramStart"/>
      <w:r>
        <w:rPr>
          <w:rStyle w:val="hljs-params"/>
          <w:color w:val="000000"/>
          <w:sz w:val="21"/>
          <w:szCs w:val="21"/>
        </w:rPr>
        <w:t>=[</w:t>
      </w:r>
      <w:proofErr w:type="gramEnd"/>
      <w:r>
        <w:rPr>
          <w:rStyle w:val="hljs-params"/>
          <w:color w:val="000000"/>
          <w:sz w:val="21"/>
          <w:szCs w:val="21"/>
        </w:rPr>
        <w:t>],</w:t>
      </w:r>
    </w:p>
    <w:p w14:paraId="60CCA32E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   </w:t>
      </w:r>
      <w:proofErr w:type="spellStart"/>
      <w:r>
        <w:rPr>
          <w:rStyle w:val="hljs-params"/>
          <w:color w:val="000000"/>
          <w:sz w:val="21"/>
          <w:szCs w:val="21"/>
        </w:rPr>
        <w:t>dependency_ids</w:t>
      </w:r>
      <w:proofErr w:type="spellEnd"/>
      <w:proofErr w:type="gramStart"/>
      <w:r>
        <w:rPr>
          <w:rStyle w:val="hljs-params"/>
          <w:color w:val="000000"/>
          <w:sz w:val="21"/>
          <w:szCs w:val="21"/>
        </w:rPr>
        <w:t>=[</w:t>
      </w:r>
      <w:proofErr w:type="gramEnd"/>
      <w:r>
        <w:rPr>
          <w:rStyle w:val="hljs-params"/>
          <w:color w:val="000000"/>
          <w:sz w:val="21"/>
          <w:szCs w:val="21"/>
        </w:rPr>
        <w:t>],</w:t>
      </w:r>
    </w:p>
    <w:p w14:paraId="259D00F1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   </w:t>
      </w:r>
      <w:proofErr w:type="spellStart"/>
      <w:r>
        <w:rPr>
          <w:rStyle w:val="hljs-params"/>
          <w:color w:val="000000"/>
          <w:sz w:val="21"/>
          <w:szCs w:val="21"/>
        </w:rPr>
        <w:t>successor_ids</w:t>
      </w:r>
      <w:proofErr w:type="spellEnd"/>
      <w:proofErr w:type="gramStart"/>
      <w:r>
        <w:rPr>
          <w:rStyle w:val="hljs-params"/>
          <w:color w:val="000000"/>
          <w:sz w:val="21"/>
          <w:szCs w:val="21"/>
        </w:rPr>
        <w:t>=[</w:t>
      </w:r>
      <w:proofErr w:type="gramEnd"/>
      <w:r>
        <w:rPr>
          <w:rStyle w:val="hljs-params"/>
          <w:color w:val="000000"/>
          <w:sz w:val="21"/>
          <w:szCs w:val="21"/>
        </w:rPr>
        <w:t>]</w:t>
      </w:r>
    </w:p>
    <w:p w14:paraId="1339E03D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   )</w:t>
      </w:r>
    </w:p>
    <w:p w14:paraId="2E5C50F7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61"/>
        <w:gridCol w:w="1348"/>
        <w:gridCol w:w="4742"/>
      </w:tblGrid>
      <w:tr w:rsidR="001811C3" w14:paraId="623CAA7E" w14:textId="77777777" w:rsidTr="001811C3">
        <w:trPr>
          <w:tblHeader/>
        </w:trPr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269ACE2D" w14:textId="77777777" w:rsidR="001811C3" w:rsidRDefault="001811C3">
            <w:pPr>
              <w:rPr>
                <w:rFonts w:ascii="SimSun" w:hAnsi="SimSun" w:cs="SimSun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Name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1BE461E7" w14:textId="77777777" w:rsidR="001811C3" w:rsidRDefault="001811C3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DataType</w:t>
            </w:r>
            <w:proofErr w:type="spellEnd"/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238C8E52" w14:textId="77777777" w:rsidR="001811C3" w:rsidRDefault="001811C3">
            <w:pPr>
              <w:rPr>
                <w:b/>
                <w:bCs/>
              </w:rPr>
            </w:pPr>
            <w:r>
              <w:rPr>
                <w:b/>
                <w:bCs/>
              </w:rPr>
              <w:t>Description</w:t>
            </w:r>
          </w:p>
        </w:tc>
      </w:tr>
      <w:tr w:rsidR="001811C3" w14:paraId="244DB1C1" w14:textId="77777777" w:rsidTr="001811C3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4C658149" w14:textId="77777777" w:rsidR="001811C3" w:rsidRDefault="001811C3">
            <w:r>
              <w:t>index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6D1D9B5E" w14:textId="77777777" w:rsidR="001811C3" w:rsidRDefault="001811C3">
            <w:r>
              <w:t>int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23DE5ACA" w14:textId="77777777" w:rsidR="001811C3" w:rsidRDefault="001811C3">
            <w:r>
              <w:t>ID of node</w:t>
            </w:r>
          </w:p>
        </w:tc>
      </w:tr>
      <w:tr w:rsidR="001811C3" w14:paraId="4EC8B641" w14:textId="77777777" w:rsidTr="001811C3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53A8FFB2" w14:textId="77777777" w:rsidR="001811C3" w:rsidRDefault="001811C3">
            <w:r>
              <w:t>op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15662D8D" w14:textId="77777777" w:rsidR="001811C3" w:rsidRDefault="001811C3">
            <w:r>
              <w:t>string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0BEE448E" w14:textId="77777777" w:rsidR="001811C3" w:rsidRDefault="001811C3">
            <w:r>
              <w:t>Operation</w:t>
            </w:r>
          </w:p>
        </w:tc>
      </w:tr>
      <w:tr w:rsidR="001811C3" w14:paraId="16EB6E30" w14:textId="77777777" w:rsidTr="001811C3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0504BE13" w14:textId="77777777" w:rsidR="001811C3" w:rsidRDefault="001811C3">
            <w:r>
              <w:t>name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21FC85F1" w14:textId="77777777" w:rsidR="001811C3" w:rsidRDefault="001811C3">
            <w:r>
              <w:t>string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6FAB3A60" w14:textId="77777777" w:rsidR="001811C3" w:rsidRDefault="001811C3">
            <w:r>
              <w:t>node name</w:t>
            </w:r>
          </w:p>
        </w:tc>
      </w:tr>
      <w:tr w:rsidR="001811C3" w14:paraId="40A8DA48" w14:textId="77777777" w:rsidTr="001811C3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60EEDDE9" w14:textId="77777777" w:rsidR="001811C3" w:rsidRDefault="001811C3">
            <w:proofErr w:type="spellStart"/>
            <w:r>
              <w:t>device_name</w:t>
            </w:r>
            <w:proofErr w:type="spellEnd"/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46C40F82" w14:textId="77777777" w:rsidR="001811C3" w:rsidRDefault="001811C3">
            <w:r>
              <w:t>string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6A93BC3A" w14:textId="77777777" w:rsidR="001811C3" w:rsidRDefault="001811C3">
            <w:r>
              <w:t>Name of device to run this node</w:t>
            </w:r>
          </w:p>
        </w:tc>
      </w:tr>
      <w:tr w:rsidR="001811C3" w14:paraId="2C895D87" w14:textId="77777777" w:rsidTr="001811C3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28CAD480" w14:textId="77777777" w:rsidR="001811C3" w:rsidRDefault="001811C3">
            <w:proofErr w:type="spellStart"/>
            <w:r>
              <w:t>execution_time</w:t>
            </w:r>
            <w:proofErr w:type="spellEnd"/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0846EBE6" w14:textId="77777777" w:rsidR="001811C3" w:rsidRDefault="001811C3">
            <w:r>
              <w:t>float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23D48F47" w14:textId="77777777" w:rsidR="001811C3" w:rsidRDefault="001811C3">
            <w:r>
              <w:t>Estimated execution time, in microsecond</w:t>
            </w:r>
          </w:p>
        </w:tc>
      </w:tr>
      <w:tr w:rsidR="001811C3" w14:paraId="43E3E9DD" w14:textId="77777777" w:rsidTr="001811C3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2CD5C981" w14:textId="77777777" w:rsidR="001811C3" w:rsidRDefault="001811C3">
            <w:proofErr w:type="spellStart"/>
            <w:r>
              <w:t>output_tensors</w:t>
            </w:r>
            <w:proofErr w:type="spellEnd"/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20A01BF4" w14:textId="77777777" w:rsidR="001811C3" w:rsidRDefault="001811C3">
            <w:proofErr w:type="gramStart"/>
            <w:r>
              <w:t>List(</w:t>
            </w:r>
            <w:proofErr w:type="gramEnd"/>
            <w:r>
              <w:t>Tensor)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395D1B0F" w14:textId="77777777" w:rsidR="001811C3" w:rsidRDefault="001811C3">
            <w:r>
              <w:t>Store the output Tensors’ information</w:t>
            </w:r>
          </w:p>
        </w:tc>
      </w:tr>
      <w:tr w:rsidR="001811C3" w14:paraId="694C63DC" w14:textId="77777777" w:rsidTr="001811C3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198F8DD7" w14:textId="77777777" w:rsidR="001811C3" w:rsidRDefault="001811C3">
            <w:proofErr w:type="spellStart"/>
            <w:r>
              <w:t>input_ids</w:t>
            </w:r>
            <w:proofErr w:type="spellEnd"/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334140AE" w14:textId="77777777" w:rsidR="001811C3" w:rsidRDefault="001811C3">
            <w:r>
              <w:t>List(int)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695B294D" w14:textId="77777777" w:rsidR="001811C3" w:rsidRDefault="001811C3">
            <w:r>
              <w:t>ID of all input data nodes</w:t>
            </w:r>
          </w:p>
        </w:tc>
      </w:tr>
      <w:tr w:rsidR="001811C3" w14:paraId="23B724B8" w14:textId="77777777" w:rsidTr="001811C3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329FD68D" w14:textId="77777777" w:rsidR="001811C3" w:rsidRDefault="001811C3">
            <w:proofErr w:type="spellStart"/>
            <w:r>
              <w:lastRenderedPageBreak/>
              <w:t>dependency_ids</w:t>
            </w:r>
            <w:proofErr w:type="spellEnd"/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38F69AB7" w14:textId="77777777" w:rsidR="001811C3" w:rsidRDefault="001811C3">
            <w:r>
              <w:t>List(int)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679A40DC" w14:textId="77777777" w:rsidR="001811C3" w:rsidRDefault="001811C3">
            <w:r>
              <w:t>ID of all nodes that only have control dependency</w:t>
            </w:r>
          </w:p>
        </w:tc>
      </w:tr>
      <w:tr w:rsidR="001811C3" w14:paraId="5FC41C40" w14:textId="77777777" w:rsidTr="001811C3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440876CB" w14:textId="77777777" w:rsidR="001811C3" w:rsidRDefault="001811C3">
            <w:proofErr w:type="spellStart"/>
            <w:r>
              <w:t>successor_ids</w:t>
            </w:r>
            <w:proofErr w:type="spellEnd"/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13C21C52" w14:textId="77777777" w:rsidR="001811C3" w:rsidRDefault="001811C3">
            <w:r>
              <w:t>List(int)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18C52FB6" w14:textId="77777777" w:rsidR="001811C3" w:rsidRDefault="001811C3">
            <w:r>
              <w:t>ID of all nodes depends on this node</w:t>
            </w:r>
          </w:p>
        </w:tc>
      </w:tr>
    </w:tbl>
    <w:p w14:paraId="017CB9DE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Properties</w:t>
      </w:r>
    </w:p>
    <w:p w14:paraId="28F31B5E" w14:textId="77777777" w:rsidR="001811C3" w:rsidRDefault="001811C3" w:rsidP="00932482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t>self.index</w:t>
      </w:r>
      <w:proofErr w:type="spellEnd"/>
      <w:proofErr w:type="gramEnd"/>
    </w:p>
    <w:p w14:paraId="116DB4F4" w14:textId="77777777" w:rsidR="001811C3" w:rsidRDefault="001811C3" w:rsidP="00932482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t>self.op</w:t>
      </w:r>
      <w:proofErr w:type="spellEnd"/>
      <w:proofErr w:type="gramEnd"/>
    </w:p>
    <w:p w14:paraId="38C39E6A" w14:textId="77777777" w:rsidR="001811C3" w:rsidRDefault="001811C3" w:rsidP="00932482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name</w:t>
      </w:r>
    </w:p>
    <w:p w14:paraId="43A11951" w14:textId="77777777" w:rsidR="001811C3" w:rsidRDefault="001811C3" w:rsidP="00932482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t>self.device</w:t>
      </w:r>
      <w:proofErr w:type="gramEnd"/>
      <w:r>
        <w:rPr>
          <w:rStyle w:val="HTML1"/>
          <w:color w:val="000000"/>
          <w:sz w:val="21"/>
          <w:szCs w:val="21"/>
        </w:rPr>
        <w:t>_name</w:t>
      </w:r>
      <w:proofErr w:type="spellEnd"/>
    </w:p>
    <w:p w14:paraId="165521A1" w14:textId="77777777" w:rsidR="001811C3" w:rsidRDefault="001811C3" w:rsidP="00932482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t>self.execution</w:t>
      </w:r>
      <w:proofErr w:type="gramEnd"/>
      <w:r>
        <w:rPr>
          <w:rStyle w:val="HTML1"/>
          <w:color w:val="000000"/>
          <w:sz w:val="21"/>
          <w:szCs w:val="21"/>
        </w:rPr>
        <w:t>_time</w:t>
      </w:r>
      <w:proofErr w:type="spellEnd"/>
    </w:p>
    <w:p w14:paraId="5AF7D1DD" w14:textId="77777777" w:rsidR="001811C3" w:rsidRDefault="001811C3" w:rsidP="00932482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t>self.output</w:t>
      </w:r>
      <w:proofErr w:type="gramEnd"/>
      <w:r>
        <w:rPr>
          <w:rStyle w:val="HTML1"/>
          <w:color w:val="000000"/>
          <w:sz w:val="21"/>
          <w:szCs w:val="21"/>
        </w:rPr>
        <w:t>_tensors</w:t>
      </w:r>
      <w:proofErr w:type="spellEnd"/>
    </w:p>
    <w:p w14:paraId="703AE3D9" w14:textId="77777777" w:rsidR="001811C3" w:rsidRDefault="001811C3" w:rsidP="00932482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t>self.input</w:t>
      </w:r>
      <w:proofErr w:type="gramEnd"/>
      <w:r>
        <w:rPr>
          <w:rStyle w:val="HTML1"/>
          <w:color w:val="000000"/>
          <w:sz w:val="21"/>
          <w:szCs w:val="21"/>
        </w:rPr>
        <w:t>_ids</w:t>
      </w:r>
      <w:proofErr w:type="spellEnd"/>
    </w:p>
    <w:p w14:paraId="1E43F07F" w14:textId="77777777" w:rsidR="001811C3" w:rsidRDefault="001811C3" w:rsidP="00932482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t>self.dependency</w:t>
      </w:r>
      <w:proofErr w:type="gramEnd"/>
      <w:r>
        <w:rPr>
          <w:rStyle w:val="HTML1"/>
          <w:color w:val="000000"/>
          <w:sz w:val="21"/>
          <w:szCs w:val="21"/>
        </w:rPr>
        <w:t>_ids</w:t>
      </w:r>
      <w:proofErr w:type="spellEnd"/>
    </w:p>
    <w:p w14:paraId="2F6E0AEF" w14:textId="77777777" w:rsidR="001811C3" w:rsidRDefault="001811C3" w:rsidP="00932482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t>self.successor</w:t>
      </w:r>
      <w:proofErr w:type="gramEnd"/>
      <w:r>
        <w:rPr>
          <w:rStyle w:val="HTML1"/>
          <w:color w:val="000000"/>
          <w:sz w:val="21"/>
          <w:szCs w:val="21"/>
        </w:rPr>
        <w:t>_ids</w:t>
      </w:r>
      <w:proofErr w:type="spellEnd"/>
    </w:p>
    <w:p w14:paraId="2BA641A6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24315A71" w14:textId="77777777" w:rsidR="001811C3" w:rsidRDefault="001811C3" w:rsidP="00932482">
      <w:pPr>
        <w:pStyle w:val="a7"/>
        <w:numPr>
          <w:ilvl w:val="0"/>
          <w:numId w:val="8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to_dict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 xml:space="preserve">: return the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ic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representation of obj self.</w:t>
      </w:r>
    </w:p>
    <w:p w14:paraId="1467726D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5F9D7D1D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 xml:space="preserve">a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ic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, representing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self obj</w:t>
      </w:r>
      <w:proofErr w:type="spellEnd"/>
    </w:p>
    <w:p w14:paraId="37D5A03F" w14:textId="77777777" w:rsidR="001811C3" w:rsidRDefault="001811C3" w:rsidP="00932482">
      <w:pPr>
        <w:pStyle w:val="a7"/>
        <w:numPr>
          <w:ilvl w:val="0"/>
          <w:numId w:val="8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assign_from_</w:t>
      </w:r>
      <w:proofErr w:type="gramStart"/>
      <w:r>
        <w:rPr>
          <w:rStyle w:val="HTML1"/>
          <w:color w:val="000000"/>
          <w:sz w:val="21"/>
          <w:szCs w:val="21"/>
        </w:rPr>
        <w:t>dict</w:t>
      </w:r>
      <w:proofErr w:type="spellEnd"/>
      <w:r>
        <w:rPr>
          <w:rStyle w:val="HTML1"/>
          <w:color w:val="000000"/>
          <w:sz w:val="21"/>
          <w:szCs w:val="21"/>
        </w:rPr>
        <w:t>(</w:t>
      </w:r>
      <w:proofErr w:type="gramEnd"/>
      <w:r>
        <w:rPr>
          <w:rStyle w:val="HTML1"/>
          <w:color w:val="000000"/>
          <w:sz w:val="21"/>
          <w:szCs w:val="21"/>
        </w:rPr>
        <w:t xml:space="preserve">self, </w:t>
      </w:r>
      <w:proofErr w:type="spellStart"/>
      <w:r>
        <w:rPr>
          <w:rStyle w:val="HTML1"/>
          <w:color w:val="000000"/>
          <w:sz w:val="21"/>
          <w:szCs w:val="21"/>
        </w:rPr>
        <w:t>input_dict</w:t>
      </w:r>
      <w:proofErr w:type="spellEnd"/>
      <w:r>
        <w:rPr>
          <w:rStyle w:val="HTML1"/>
          <w:color w:val="000000"/>
          <w:sz w:val="21"/>
          <w:szCs w:val="21"/>
        </w:rPr>
        <w:t>)</w:t>
      </w:r>
      <w:r>
        <w:rPr>
          <w:rFonts w:ascii="Segoe UI" w:hAnsi="Segoe UI" w:cs="Segoe UI"/>
          <w:color w:val="000000"/>
          <w:sz w:val="21"/>
          <w:szCs w:val="21"/>
        </w:rPr>
        <w:t xml:space="preserve">: assign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self.key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to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input_dic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[key]</w:t>
      </w:r>
    </w:p>
    <w:p w14:paraId="19715B25" w14:textId="77777777" w:rsidR="001811C3" w:rsidRDefault="001811C3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10" w:history="1">
        <w:proofErr w:type="gramStart"/>
        <w:r>
          <w:rPr>
            <w:rStyle w:val="ac"/>
            <w:rFonts w:ascii="Segoe UI" w:hAnsi="Segoe UI" w:cs="Segoe UI"/>
            <w:b/>
            <w:bCs/>
          </w:rPr>
          <w:t>simulator.NodeStatus</w:t>
        </w:r>
        <w:proofErr w:type="gramEnd"/>
      </w:hyperlink>
    </w:p>
    <w:p w14:paraId="2CC24E25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An </w:t>
      </w:r>
      <w:r>
        <w:rPr>
          <w:rStyle w:val="HTML1"/>
          <w:color w:val="000000"/>
          <w:sz w:val="21"/>
          <w:szCs w:val="21"/>
        </w:rPr>
        <w:t>Enum</w:t>
      </w:r>
      <w:r>
        <w:rPr>
          <w:rFonts w:ascii="Segoe UI" w:hAnsi="Segoe UI" w:cs="Segoe UI"/>
          <w:color w:val="000000"/>
          <w:sz w:val="21"/>
          <w:szCs w:val="21"/>
        </w:rPr>
        <w:t> class, providing the status of node. Inherit from </w:t>
      </w:r>
      <w:r>
        <w:rPr>
          <w:rStyle w:val="HTML1"/>
          <w:color w:val="000000"/>
          <w:sz w:val="21"/>
          <w:szCs w:val="21"/>
        </w:rPr>
        <w:t>Enum</w:t>
      </w:r>
    </w:p>
    <w:p w14:paraId="353CA1A8" w14:textId="77777777" w:rsidR="001811C3" w:rsidRDefault="001811C3" w:rsidP="00932482">
      <w:pPr>
        <w:numPr>
          <w:ilvl w:val="0"/>
          <w:numId w:val="9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waiting = 0. Not started.</w:t>
      </w:r>
    </w:p>
    <w:p w14:paraId="7212770E" w14:textId="77777777" w:rsidR="001811C3" w:rsidRDefault="001811C3" w:rsidP="00932482">
      <w:pPr>
        <w:numPr>
          <w:ilvl w:val="0"/>
          <w:numId w:val="9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executing = 1. Started, not finished. Only for asynchronized node.</w:t>
      </w:r>
    </w:p>
    <w:p w14:paraId="496E49CC" w14:textId="77777777" w:rsidR="001811C3" w:rsidRDefault="001811C3" w:rsidP="00932482">
      <w:pPr>
        <w:numPr>
          <w:ilvl w:val="0"/>
          <w:numId w:val="9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done = 2. Finished.</w:t>
      </w:r>
    </w:p>
    <w:p w14:paraId="2711FEBD" w14:textId="77777777" w:rsidR="001811C3" w:rsidRDefault="001811C3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11" w:history="1">
        <w:proofErr w:type="gramStart"/>
        <w:r>
          <w:rPr>
            <w:rStyle w:val="ac"/>
            <w:rFonts w:ascii="Segoe UI" w:hAnsi="Segoe UI" w:cs="Segoe UI"/>
            <w:b/>
            <w:bCs/>
          </w:rPr>
          <w:t>simulator.NodeException</w:t>
        </w:r>
        <w:proofErr w:type="gramEnd"/>
      </w:hyperlink>
    </w:p>
    <w:p w14:paraId="78665426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An </w:t>
      </w:r>
      <w:r>
        <w:rPr>
          <w:rStyle w:val="HTML1"/>
          <w:color w:val="000000"/>
          <w:sz w:val="21"/>
          <w:szCs w:val="21"/>
        </w:rPr>
        <w:t>Exception</w:t>
      </w:r>
      <w:r>
        <w:rPr>
          <w:rFonts w:ascii="Segoe UI" w:hAnsi="Segoe UI" w:cs="Segoe UI"/>
          <w:color w:val="000000"/>
          <w:sz w:val="21"/>
          <w:szCs w:val="21"/>
        </w:rPr>
        <w:t> exclusive for class </w:t>
      </w:r>
      <w:r>
        <w:rPr>
          <w:rStyle w:val="HTML1"/>
          <w:color w:val="000000"/>
          <w:sz w:val="21"/>
          <w:szCs w:val="21"/>
        </w:rPr>
        <w:t>Node</w:t>
      </w:r>
      <w:r>
        <w:rPr>
          <w:rFonts w:ascii="Segoe UI" w:hAnsi="Segoe UI" w:cs="Segoe UI"/>
          <w:color w:val="000000"/>
          <w:sz w:val="21"/>
          <w:szCs w:val="21"/>
        </w:rPr>
        <w:t>. Inherit from </w:t>
      </w:r>
      <w:r>
        <w:rPr>
          <w:rStyle w:val="HTML1"/>
          <w:color w:val="000000"/>
          <w:sz w:val="21"/>
          <w:szCs w:val="21"/>
        </w:rPr>
        <w:t>Exception</w:t>
      </w:r>
      <w:r>
        <w:rPr>
          <w:rFonts w:ascii="Segoe UI" w:hAnsi="Segoe UI" w:cs="Segoe UI"/>
          <w:color w:val="000000"/>
          <w:sz w:val="21"/>
          <w:szCs w:val="21"/>
        </w:rPr>
        <w:t>.</w:t>
      </w:r>
    </w:p>
    <w:p w14:paraId="08B73E8D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lastRenderedPageBreak/>
        <w:t>Constructor</w:t>
      </w:r>
    </w:p>
    <w:p w14:paraId="78E76DBA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</w:t>
      </w:r>
      <w:proofErr w:type="spellStart"/>
      <w:r>
        <w:rPr>
          <w:rStyle w:val="hljs-title"/>
          <w:color w:val="808080"/>
          <w:sz w:val="21"/>
          <w:szCs w:val="21"/>
        </w:rPr>
        <w:t>init</w:t>
      </w:r>
      <w:proofErr w:type="spellEnd"/>
      <w:r>
        <w:rPr>
          <w:rStyle w:val="hljs-title"/>
          <w:color w:val="808080"/>
          <w:sz w:val="21"/>
          <w:szCs w:val="21"/>
        </w:rPr>
        <w:t>_</w:t>
      </w:r>
      <w:proofErr w:type="gramStart"/>
      <w:r>
        <w:rPr>
          <w:rStyle w:val="hljs-title"/>
          <w:color w:val="808080"/>
          <w:sz w:val="21"/>
          <w:szCs w:val="21"/>
        </w:rPr>
        <w:t>_</w:t>
      </w:r>
      <w:r>
        <w:rPr>
          <w:rStyle w:val="hljs-params"/>
          <w:color w:val="000000"/>
          <w:sz w:val="21"/>
          <w:szCs w:val="21"/>
        </w:rPr>
        <w:t>(</w:t>
      </w:r>
      <w:proofErr w:type="gramEnd"/>
      <w:r>
        <w:rPr>
          <w:rStyle w:val="hljs-params"/>
          <w:color w:val="000000"/>
          <w:sz w:val="21"/>
          <w:szCs w:val="21"/>
        </w:rPr>
        <w:t xml:space="preserve">self, </w:t>
      </w:r>
      <w:proofErr w:type="spellStart"/>
      <w:r>
        <w:rPr>
          <w:rStyle w:val="hljs-params"/>
          <w:color w:val="000000"/>
          <w:sz w:val="21"/>
          <w:szCs w:val="21"/>
        </w:rPr>
        <w:t>error_info</w:t>
      </w:r>
      <w:proofErr w:type="spellEnd"/>
      <w:r>
        <w:rPr>
          <w:rStyle w:val="hljs-params"/>
          <w:color w:val="000000"/>
          <w:sz w:val="21"/>
          <w:szCs w:val="21"/>
        </w:rPr>
        <w:t>)</w:t>
      </w:r>
    </w:p>
    <w:p w14:paraId="616975D9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25DAFAA6" w14:textId="77777777" w:rsidR="001811C3" w:rsidRDefault="001811C3" w:rsidP="00932482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error_info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string, the description string of this exception</w:t>
      </w:r>
    </w:p>
    <w:p w14:paraId="5CCE6C99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Properties</w:t>
      </w:r>
    </w:p>
    <w:p w14:paraId="76290F8E" w14:textId="77777777" w:rsidR="001811C3" w:rsidRDefault="001811C3" w:rsidP="00932482">
      <w:pPr>
        <w:numPr>
          <w:ilvl w:val="0"/>
          <w:numId w:val="1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t>self.error</w:t>
      </w:r>
      <w:proofErr w:type="gramEnd"/>
      <w:r>
        <w:rPr>
          <w:rStyle w:val="HTML1"/>
          <w:color w:val="000000"/>
          <w:sz w:val="21"/>
          <w:szCs w:val="21"/>
        </w:rPr>
        <w:t>_info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string, the description string of this exception</w:t>
      </w:r>
    </w:p>
    <w:p w14:paraId="2046C2F5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55B1FAF5" w14:textId="77777777" w:rsidR="001811C3" w:rsidRDefault="001811C3" w:rsidP="00932482">
      <w:pPr>
        <w:numPr>
          <w:ilvl w:val="0"/>
          <w:numId w:val="1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print_error_info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print </w:t>
      </w:r>
      <w:proofErr w:type="spellStart"/>
      <w:proofErr w:type="gramStart"/>
      <w:r>
        <w:rPr>
          <w:rStyle w:val="HTML1"/>
          <w:color w:val="000000"/>
          <w:sz w:val="21"/>
          <w:szCs w:val="21"/>
        </w:rPr>
        <w:t>self.error</w:t>
      </w:r>
      <w:proofErr w:type="gramEnd"/>
      <w:r>
        <w:rPr>
          <w:rStyle w:val="HTML1"/>
          <w:color w:val="000000"/>
          <w:sz w:val="21"/>
          <w:szCs w:val="21"/>
        </w:rPr>
        <w:t>_info</w:t>
      </w:r>
      <w:proofErr w:type="spellEnd"/>
    </w:p>
    <w:p w14:paraId="27F56D8F" w14:textId="77777777" w:rsidR="001811C3" w:rsidRDefault="001811C3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12" w:history="1">
        <w:proofErr w:type="gramStart"/>
        <w:r>
          <w:rPr>
            <w:rStyle w:val="ac"/>
            <w:rFonts w:ascii="Segoe UI" w:hAnsi="Segoe UI" w:cs="Segoe UI"/>
            <w:b/>
            <w:bCs/>
          </w:rPr>
          <w:t>simulator.Node</w:t>
        </w:r>
        <w:proofErr w:type="gramEnd"/>
      </w:hyperlink>
    </w:p>
    <w:p w14:paraId="0D78D7A7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ovide the run-time Node in simulator.</w:t>
      </w:r>
    </w:p>
    <w:p w14:paraId="6FF5C6D4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proofErr w:type="gramStart"/>
      <w:r>
        <w:rPr>
          <w:rStyle w:val="hljs-title"/>
          <w:color w:val="808080"/>
          <w:sz w:val="21"/>
          <w:szCs w:val="21"/>
        </w:rPr>
        <w:t>Node</w:t>
      </w:r>
      <w:r>
        <w:rPr>
          <w:rStyle w:val="hljs-params"/>
          <w:color w:val="008000"/>
          <w:sz w:val="21"/>
          <w:szCs w:val="21"/>
        </w:rPr>
        <w:t>(</w:t>
      </w:r>
      <w:proofErr w:type="gramEnd"/>
      <w:r>
        <w:rPr>
          <w:rStyle w:val="hljs-params"/>
          <w:color w:val="008000"/>
          <w:sz w:val="21"/>
          <w:szCs w:val="21"/>
        </w:rPr>
        <w:t>)</w:t>
      </w:r>
    </w:p>
    <w:p w14:paraId="42D9B6D1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emarks</w:t>
      </w:r>
    </w:p>
    <w:p w14:paraId="354736E2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 xml:space="preserve">This class contains all static and dynamic information of a Node. It will store the node's execution status, the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remain_dependency_cn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and etc.</w:t>
      </w:r>
    </w:p>
    <w:p w14:paraId="08115678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1C2EEF52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</w:t>
      </w:r>
      <w:proofErr w:type="spellStart"/>
      <w:r>
        <w:rPr>
          <w:rStyle w:val="hljs-title"/>
          <w:color w:val="808080"/>
          <w:sz w:val="21"/>
          <w:szCs w:val="21"/>
        </w:rPr>
        <w:t>init</w:t>
      </w:r>
      <w:proofErr w:type="spellEnd"/>
      <w:r>
        <w:rPr>
          <w:rStyle w:val="hljs-title"/>
          <w:color w:val="808080"/>
          <w:sz w:val="21"/>
          <w:szCs w:val="21"/>
        </w:rPr>
        <w:t>_</w:t>
      </w:r>
      <w:proofErr w:type="gramStart"/>
      <w:r>
        <w:rPr>
          <w:rStyle w:val="hljs-title"/>
          <w:color w:val="808080"/>
          <w:sz w:val="21"/>
          <w:szCs w:val="21"/>
        </w:rPr>
        <w:t>_</w:t>
      </w:r>
      <w:r>
        <w:rPr>
          <w:rStyle w:val="hljs-params"/>
          <w:color w:val="000000"/>
          <w:sz w:val="21"/>
          <w:szCs w:val="21"/>
        </w:rPr>
        <w:t>(</w:t>
      </w:r>
      <w:proofErr w:type="gramEnd"/>
      <w:r>
        <w:rPr>
          <w:rStyle w:val="hljs-params"/>
          <w:color w:val="000000"/>
          <w:sz w:val="21"/>
          <w:szCs w:val="21"/>
        </w:rPr>
        <w:t>self, metadata, device)</w:t>
      </w:r>
    </w:p>
    <w:p w14:paraId="4F9FD955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426162BA" w14:textId="77777777" w:rsidR="001811C3" w:rsidRDefault="001811C3" w:rsidP="00932482">
      <w:pPr>
        <w:numPr>
          <w:ilvl w:val="0"/>
          <w:numId w:val="1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metadata: class </w:t>
      </w:r>
      <w:proofErr w:type="spellStart"/>
      <w:r>
        <w:rPr>
          <w:rStyle w:val="HTML1"/>
          <w:color w:val="000000"/>
          <w:sz w:val="21"/>
          <w:szCs w:val="21"/>
        </w:rPr>
        <w:t>Nodemetadata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.</w:t>
      </w:r>
    </w:p>
    <w:p w14:paraId="2D155309" w14:textId="77777777" w:rsidR="001811C3" w:rsidRDefault="001811C3" w:rsidP="00932482">
      <w:pPr>
        <w:numPr>
          <w:ilvl w:val="0"/>
          <w:numId w:val="1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device: class </w:t>
      </w:r>
      <w:r>
        <w:rPr>
          <w:rStyle w:val="HTML1"/>
          <w:color w:val="000000"/>
          <w:sz w:val="21"/>
          <w:szCs w:val="21"/>
        </w:rPr>
        <w:t>Device</w:t>
      </w:r>
      <w:r>
        <w:rPr>
          <w:rFonts w:ascii="Segoe UI" w:hAnsi="Segoe UI" w:cs="Segoe UI"/>
          <w:color w:val="000000"/>
          <w:sz w:val="21"/>
          <w:szCs w:val="21"/>
        </w:rPr>
        <w:t>, the device obj on which this node will be executed.</w:t>
      </w:r>
    </w:p>
    <w:p w14:paraId="261F5577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Properties</w:t>
      </w:r>
    </w:p>
    <w:p w14:paraId="1B1E7DDD" w14:textId="77777777" w:rsidR="001811C3" w:rsidRDefault="001811C3" w:rsidP="00932482">
      <w:pPr>
        <w:numPr>
          <w:ilvl w:val="0"/>
          <w:numId w:val="1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metadata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class </w:t>
      </w:r>
      <w:proofErr w:type="spellStart"/>
      <w:r>
        <w:rPr>
          <w:rStyle w:val="HTML1"/>
          <w:color w:val="000000"/>
          <w:sz w:val="21"/>
          <w:szCs w:val="21"/>
        </w:rPr>
        <w:t>Nodemetadata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, the metadata of the node.</w:t>
      </w:r>
    </w:p>
    <w:p w14:paraId="7BCF53A2" w14:textId="77777777" w:rsidR="001811C3" w:rsidRDefault="001811C3" w:rsidP="00932482">
      <w:pPr>
        <w:numPr>
          <w:ilvl w:val="0"/>
          <w:numId w:val="1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status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the Enum of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NodeStatus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, The status of a node.</w:t>
      </w:r>
    </w:p>
    <w:p w14:paraId="5BC87193" w14:textId="77777777" w:rsidR="001811C3" w:rsidRDefault="001811C3" w:rsidP="00932482">
      <w:pPr>
        <w:numPr>
          <w:ilvl w:val="0"/>
          <w:numId w:val="1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</w:t>
      </w:r>
      <w:proofErr w:type="spellStart"/>
      <w:r>
        <w:rPr>
          <w:rStyle w:val="HTML1"/>
          <w:color w:val="000000"/>
          <w:sz w:val="21"/>
          <w:szCs w:val="21"/>
        </w:rPr>
        <w:t>remain_dependency_cn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int, the number of remaining dependencies</w:t>
      </w:r>
    </w:p>
    <w:p w14:paraId="33B9FAD5" w14:textId="77777777" w:rsidR="001811C3" w:rsidRDefault="001811C3" w:rsidP="00932482">
      <w:pPr>
        <w:numPr>
          <w:ilvl w:val="0"/>
          <w:numId w:val="1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lastRenderedPageBreak/>
        <w:t>self._</w:t>
      </w:r>
      <w:proofErr w:type="gramEnd"/>
      <w:r>
        <w:rPr>
          <w:rStyle w:val="HTML1"/>
          <w:color w:val="000000"/>
          <w:sz w:val="21"/>
          <w:szCs w:val="21"/>
        </w:rPr>
        <w:t>_devic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, class </w:t>
      </w:r>
      <w:r>
        <w:rPr>
          <w:rStyle w:val="HTML1"/>
          <w:color w:val="000000"/>
          <w:sz w:val="21"/>
          <w:szCs w:val="21"/>
        </w:rPr>
        <w:t>Device</w:t>
      </w:r>
      <w:r>
        <w:rPr>
          <w:rFonts w:ascii="Segoe UI" w:hAnsi="Segoe UI" w:cs="Segoe UI"/>
          <w:color w:val="000000"/>
          <w:sz w:val="21"/>
          <w:szCs w:val="21"/>
        </w:rPr>
        <w:t>, the device runtime object that this node is running on</w:t>
      </w:r>
    </w:p>
    <w:p w14:paraId="00D87C79" w14:textId="77777777" w:rsidR="001811C3" w:rsidRDefault="001811C3" w:rsidP="00932482">
      <w:pPr>
        <w:numPr>
          <w:ilvl w:val="0"/>
          <w:numId w:val="1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</w:t>
      </w:r>
      <w:proofErr w:type="spellStart"/>
      <w:r>
        <w:rPr>
          <w:rStyle w:val="HTML1"/>
          <w:color w:val="000000"/>
          <w:sz w:val="21"/>
          <w:szCs w:val="21"/>
        </w:rPr>
        <w:t>successor_nodes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, list of Node, Node of successor nodes depends on this node</w:t>
      </w:r>
    </w:p>
    <w:p w14:paraId="0C2BDF30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0A1DF4E1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reset(self)</w:t>
      </w:r>
      <w:r>
        <w:rPr>
          <w:rFonts w:ascii="Segoe UI" w:hAnsi="Segoe UI" w:cs="Segoe UI"/>
          <w:color w:val="000000"/>
          <w:sz w:val="21"/>
          <w:szCs w:val="21"/>
        </w:rPr>
        <w:t>: reset </w:t>
      </w:r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</w:t>
      </w:r>
      <w:proofErr w:type="spellStart"/>
      <w:r>
        <w:rPr>
          <w:rStyle w:val="HTML1"/>
          <w:color w:val="000000"/>
          <w:sz w:val="21"/>
          <w:szCs w:val="21"/>
        </w:rPr>
        <w:t>remain_dependency_cn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 and </w:t>
      </w:r>
      <w:proofErr w:type="spellStart"/>
      <w:r>
        <w:rPr>
          <w:rStyle w:val="HTML1"/>
          <w:color w:val="000000"/>
          <w:sz w:val="21"/>
          <w:szCs w:val="21"/>
        </w:rPr>
        <w:t>self.__status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 based on </w:t>
      </w:r>
      <w:proofErr w:type="spellStart"/>
      <w:r>
        <w:rPr>
          <w:rStyle w:val="HTML1"/>
          <w:color w:val="000000"/>
          <w:sz w:val="21"/>
          <w:szCs w:val="21"/>
        </w:rPr>
        <w:t>self.__metadata</w:t>
      </w:r>
      <w:proofErr w:type="spellEnd"/>
    </w:p>
    <w:p w14:paraId="3A4822CF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is_ready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return whether this Node is ready to be executed</w:t>
      </w:r>
    </w:p>
    <w:p w14:paraId="7C6C30D5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5D9A446D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bool, whether this Node is ready to be executed</w:t>
      </w:r>
    </w:p>
    <w:p w14:paraId="023FFCEB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get_index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return node index</w:t>
      </w:r>
    </w:p>
    <w:p w14:paraId="6BD66563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1AFC72A4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int, the index number</w:t>
      </w:r>
    </w:p>
    <w:p w14:paraId="61C6C8BB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get_op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return op string</w:t>
      </w:r>
    </w:p>
    <w:p w14:paraId="220F8EE5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49E99C51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string, name of 'op'</w:t>
      </w:r>
    </w:p>
    <w:p w14:paraId="221EA0F3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get_name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return node's name</w:t>
      </w:r>
    </w:p>
    <w:p w14:paraId="0C1155BC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1012BD67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string, node's name</w:t>
      </w:r>
    </w:p>
    <w:p w14:paraId="39F8E36C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get_device_name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return the device name of this node</w:t>
      </w:r>
    </w:p>
    <w:p w14:paraId="1C397942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63ED9657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string, the device name</w:t>
      </w:r>
    </w:p>
    <w:p w14:paraId="2CAD7EBE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get_execution_time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return node's execution time</w:t>
      </w:r>
    </w:p>
    <w:p w14:paraId="16E41186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4680F4A1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float, execution time</w:t>
      </w:r>
    </w:p>
    <w:p w14:paraId="5C35B21B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lastRenderedPageBreak/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set_execution_</w:t>
      </w:r>
      <w:proofErr w:type="gramStart"/>
      <w:r>
        <w:rPr>
          <w:rStyle w:val="HTML1"/>
          <w:color w:val="000000"/>
          <w:sz w:val="21"/>
          <w:szCs w:val="21"/>
        </w:rPr>
        <w:t>time</w:t>
      </w:r>
      <w:proofErr w:type="spellEnd"/>
      <w:r>
        <w:rPr>
          <w:rStyle w:val="HTML1"/>
          <w:color w:val="000000"/>
          <w:sz w:val="21"/>
          <w:szCs w:val="21"/>
        </w:rPr>
        <w:t>(</w:t>
      </w:r>
      <w:proofErr w:type="gramEnd"/>
      <w:r>
        <w:rPr>
          <w:rStyle w:val="HTML1"/>
          <w:color w:val="000000"/>
          <w:sz w:val="21"/>
          <w:szCs w:val="21"/>
        </w:rPr>
        <w:t xml:space="preserve">self, </w:t>
      </w:r>
      <w:proofErr w:type="spellStart"/>
      <w:r>
        <w:rPr>
          <w:rStyle w:val="HTML1"/>
          <w:color w:val="000000"/>
          <w:sz w:val="21"/>
          <w:szCs w:val="21"/>
        </w:rPr>
        <w:t>execution_time</w:t>
      </w:r>
      <w:proofErr w:type="spellEnd"/>
      <w:r>
        <w:rPr>
          <w:rStyle w:val="HTML1"/>
          <w:color w:val="000000"/>
          <w:sz w:val="21"/>
          <w:szCs w:val="21"/>
        </w:rPr>
        <w:t>)</w:t>
      </w:r>
      <w:r>
        <w:rPr>
          <w:rFonts w:ascii="Segoe UI" w:hAnsi="Segoe UI" w:cs="Segoe UI"/>
          <w:color w:val="000000"/>
          <w:sz w:val="21"/>
          <w:szCs w:val="21"/>
        </w:rPr>
        <w:t>: set the </w:t>
      </w:r>
      <w:r>
        <w:rPr>
          <w:rStyle w:val="HTML1"/>
          <w:color w:val="000000"/>
          <w:sz w:val="21"/>
          <w:szCs w:val="21"/>
        </w:rPr>
        <w:t>self.__</w:t>
      </w:r>
      <w:proofErr w:type="spellStart"/>
      <w:r>
        <w:rPr>
          <w:rStyle w:val="HTML1"/>
          <w:color w:val="000000"/>
          <w:sz w:val="21"/>
          <w:szCs w:val="21"/>
        </w:rPr>
        <w:t>metadata.execution_ti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 of current node.</w:t>
      </w:r>
    </w:p>
    <w:p w14:paraId="12FEAC0C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4F1B13F6" w14:textId="77777777" w:rsidR="001811C3" w:rsidRDefault="001811C3" w:rsidP="00932482">
      <w:pPr>
        <w:numPr>
          <w:ilvl w:val="1"/>
          <w:numId w:val="15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execution_ti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float, the execution time of the Node</w:t>
      </w:r>
    </w:p>
    <w:p w14:paraId="5CD9A8C5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get_tensors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return node's tensor list</w:t>
      </w:r>
    </w:p>
    <w:p w14:paraId="252C76B1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35D23812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list of Tensor, the node's tensor list</w:t>
      </w:r>
    </w:p>
    <w:p w14:paraId="5CBDE739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get_status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return Node status</w:t>
      </w:r>
    </w:p>
    <w:p w14:paraId="7C5C69FE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005B31E2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NodeStatus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, the node's current status</w:t>
      </w:r>
    </w:p>
    <w:p w14:paraId="45956146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get_remain_dependency_cnt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return the number of remaining dependency Nodes</w:t>
      </w:r>
    </w:p>
    <w:p w14:paraId="0EC1A0C9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35420587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 xml:space="preserve">int, the number of remaining </w:t>
      </w:r>
      <w:proofErr w:type="gramStart"/>
      <w:r>
        <w:rPr>
          <w:rFonts w:ascii="Segoe UI" w:hAnsi="Segoe UI" w:cs="Segoe UI"/>
          <w:color w:val="000000"/>
          <w:sz w:val="21"/>
          <w:szCs w:val="21"/>
        </w:rPr>
        <w:t>dependency</w:t>
      </w:r>
      <w:proofErr w:type="gramEnd"/>
    </w:p>
    <w:p w14:paraId="40DAE2F6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decrease_remain_dependency_</w:t>
      </w:r>
      <w:proofErr w:type="gramStart"/>
      <w:r>
        <w:rPr>
          <w:rStyle w:val="HTML1"/>
          <w:color w:val="000000"/>
          <w:sz w:val="21"/>
          <w:szCs w:val="21"/>
        </w:rPr>
        <w:t>cnt</w:t>
      </w:r>
      <w:proofErr w:type="spellEnd"/>
      <w:r>
        <w:rPr>
          <w:rStyle w:val="HTML1"/>
          <w:color w:val="000000"/>
          <w:sz w:val="21"/>
          <w:szCs w:val="21"/>
        </w:rPr>
        <w:t>(</w:t>
      </w:r>
      <w:proofErr w:type="gramEnd"/>
      <w:r>
        <w:rPr>
          <w:rStyle w:val="HTML1"/>
          <w:color w:val="000000"/>
          <w:sz w:val="21"/>
          <w:szCs w:val="21"/>
        </w:rPr>
        <w:t xml:space="preserve">self, </w:t>
      </w:r>
      <w:proofErr w:type="spellStart"/>
      <w:r>
        <w:rPr>
          <w:rStyle w:val="HTML1"/>
          <w:color w:val="000000"/>
          <w:sz w:val="21"/>
          <w:szCs w:val="21"/>
        </w:rPr>
        <w:t>cnt</w:t>
      </w:r>
      <w:proofErr w:type="spellEnd"/>
      <w:r>
        <w:rPr>
          <w:rStyle w:val="HTML1"/>
          <w:color w:val="000000"/>
          <w:sz w:val="21"/>
          <w:szCs w:val="21"/>
        </w:rPr>
        <w:t>)</w:t>
      </w:r>
      <w:r>
        <w:rPr>
          <w:rFonts w:ascii="Segoe UI" w:hAnsi="Segoe UI" w:cs="Segoe UI"/>
          <w:color w:val="000000"/>
          <w:sz w:val="21"/>
          <w:szCs w:val="21"/>
        </w:rPr>
        <w:t xml:space="preserve">: decrease the number of remaining dependency Nodes by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cn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.</w:t>
      </w:r>
    </w:p>
    <w:p w14:paraId="2841C5D2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7E4EC394" w14:textId="77777777" w:rsidR="001811C3" w:rsidRDefault="001811C3" w:rsidP="00932482">
      <w:pPr>
        <w:numPr>
          <w:ilvl w:val="1"/>
          <w:numId w:val="15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cn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int</w:t>
      </w:r>
    </w:p>
    <w:p w14:paraId="2EB2111C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renew_successor_</w:t>
      </w:r>
      <w:proofErr w:type="gramStart"/>
      <w:r>
        <w:rPr>
          <w:rStyle w:val="HTML1"/>
          <w:color w:val="000000"/>
          <w:sz w:val="21"/>
          <w:szCs w:val="21"/>
        </w:rPr>
        <w:t>nodes</w:t>
      </w:r>
      <w:proofErr w:type="spellEnd"/>
      <w:r>
        <w:rPr>
          <w:rStyle w:val="HTML1"/>
          <w:color w:val="000000"/>
          <w:sz w:val="21"/>
          <w:szCs w:val="21"/>
        </w:rPr>
        <w:t>(</w:t>
      </w:r>
      <w:proofErr w:type="gramEnd"/>
      <w:r>
        <w:rPr>
          <w:rStyle w:val="HTML1"/>
          <w:color w:val="000000"/>
          <w:sz w:val="21"/>
          <w:szCs w:val="21"/>
        </w:rPr>
        <w:t xml:space="preserve">self, </w:t>
      </w:r>
      <w:proofErr w:type="spellStart"/>
      <w:r>
        <w:rPr>
          <w:rStyle w:val="HTML1"/>
          <w:color w:val="000000"/>
          <w:sz w:val="21"/>
          <w:szCs w:val="21"/>
        </w:rPr>
        <w:t>node_list</w:t>
      </w:r>
      <w:proofErr w:type="spellEnd"/>
      <w:r>
        <w:rPr>
          <w:rStyle w:val="HTML1"/>
          <w:color w:val="000000"/>
          <w:sz w:val="21"/>
          <w:szCs w:val="21"/>
        </w:rPr>
        <w:t>)</w:t>
      </w:r>
      <w:r>
        <w:rPr>
          <w:rFonts w:ascii="Segoe UI" w:hAnsi="Segoe UI" w:cs="Segoe UI"/>
          <w:color w:val="000000"/>
          <w:sz w:val="21"/>
          <w:szCs w:val="21"/>
        </w:rPr>
        <w:t xml:space="preserve">: use successor index, find and add successor Nodes from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node_lis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to current Node's </w:t>
      </w:r>
      <w:r>
        <w:rPr>
          <w:rStyle w:val="HTML1"/>
          <w:color w:val="000000"/>
          <w:sz w:val="21"/>
          <w:szCs w:val="21"/>
        </w:rPr>
        <w:t>self.__</w:t>
      </w:r>
      <w:proofErr w:type="spellStart"/>
      <w:r>
        <w:rPr>
          <w:rStyle w:val="HTML1"/>
          <w:color w:val="000000"/>
          <w:sz w:val="21"/>
          <w:szCs w:val="21"/>
        </w:rPr>
        <w:t>successor_nodes</w:t>
      </w:r>
      <w:proofErr w:type="spellEnd"/>
    </w:p>
    <w:p w14:paraId="00471AE5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42DF6DC0" w14:textId="77777777" w:rsidR="001811C3" w:rsidRDefault="001811C3" w:rsidP="00932482">
      <w:pPr>
        <w:numPr>
          <w:ilvl w:val="1"/>
          <w:numId w:val="15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node_lis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dict. {index: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Node_obj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}</w:t>
      </w:r>
    </w:p>
    <w:p w14:paraId="10823F30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get_successor_nodes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return the successor nodes list</w:t>
      </w:r>
    </w:p>
    <w:p w14:paraId="6FBECD88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05DFC3FC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list of Node, the successor nodes list</w:t>
      </w:r>
    </w:p>
    <w:p w14:paraId="746E4B79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gramStart"/>
      <w:r>
        <w:rPr>
          <w:rStyle w:val="HTML1"/>
          <w:color w:val="000000"/>
          <w:sz w:val="21"/>
          <w:szCs w:val="21"/>
        </w:rPr>
        <w:t>execute(</w:t>
      </w:r>
      <w:proofErr w:type="gramEnd"/>
      <w:r>
        <w:rPr>
          <w:rStyle w:val="HTML1"/>
          <w:color w:val="000000"/>
          <w:sz w:val="21"/>
          <w:szCs w:val="21"/>
        </w:rPr>
        <w:t xml:space="preserve">self, </w:t>
      </w:r>
      <w:proofErr w:type="spellStart"/>
      <w:r>
        <w:rPr>
          <w:rStyle w:val="HTML1"/>
          <w:color w:val="000000"/>
          <w:sz w:val="21"/>
          <w:szCs w:val="21"/>
        </w:rPr>
        <w:t>time_now</w:t>
      </w:r>
      <w:proofErr w:type="spellEnd"/>
      <w:r>
        <w:rPr>
          <w:rStyle w:val="HTML1"/>
          <w:color w:val="000000"/>
          <w:sz w:val="21"/>
          <w:szCs w:val="21"/>
        </w:rPr>
        <w:t>)</w:t>
      </w:r>
      <w:r>
        <w:rPr>
          <w:rFonts w:ascii="Segoe UI" w:hAnsi="Segoe UI" w:cs="Segoe UI"/>
          <w:color w:val="000000"/>
          <w:sz w:val="21"/>
          <w:szCs w:val="21"/>
        </w:rPr>
        <w:t>: execute the Node if ready. Enqueue this Node to the device with </w:t>
      </w:r>
      <w:proofErr w:type="spellStart"/>
      <w:r>
        <w:rPr>
          <w:rStyle w:val="HTML1"/>
          <w:color w:val="000000"/>
          <w:sz w:val="21"/>
          <w:szCs w:val="21"/>
        </w:rPr>
        <w:t>time_now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. Change the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NodeStatus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to executing.</w:t>
      </w:r>
    </w:p>
    <w:p w14:paraId="46525240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lastRenderedPageBreak/>
        <w:t>Parameters</w:t>
      </w:r>
    </w:p>
    <w:p w14:paraId="5F2A2D4D" w14:textId="77777777" w:rsidR="001811C3" w:rsidRDefault="001811C3" w:rsidP="00932482">
      <w:pPr>
        <w:numPr>
          <w:ilvl w:val="1"/>
          <w:numId w:val="15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time_now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float. timestamp of simulation</w:t>
      </w:r>
    </w:p>
    <w:p w14:paraId="7018CAD2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finish(self)</w:t>
      </w:r>
      <w:r>
        <w:rPr>
          <w:rFonts w:ascii="Segoe UI" w:hAnsi="Segoe UI" w:cs="Segoe UI"/>
          <w:color w:val="000000"/>
          <w:sz w:val="21"/>
          <w:szCs w:val="21"/>
        </w:rPr>
        <w:t>: dequeue this Node from device, set status to done</w:t>
      </w:r>
    </w:p>
    <w:p w14:paraId="0229D10E" w14:textId="77777777" w:rsidR="001811C3" w:rsidRDefault="001811C3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13" w:history="1">
        <w:proofErr w:type="gramStart"/>
        <w:r>
          <w:rPr>
            <w:rStyle w:val="ac"/>
            <w:rFonts w:ascii="Segoe UI" w:hAnsi="Segoe UI" w:cs="Segoe UI"/>
            <w:b/>
            <w:bCs/>
          </w:rPr>
          <w:t>simulator.TensorException</w:t>
        </w:r>
        <w:proofErr w:type="gramEnd"/>
      </w:hyperlink>
    </w:p>
    <w:p w14:paraId="1945B5D1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An </w:t>
      </w:r>
      <w:r>
        <w:rPr>
          <w:rStyle w:val="HTML1"/>
          <w:color w:val="000000"/>
          <w:sz w:val="21"/>
          <w:szCs w:val="21"/>
        </w:rPr>
        <w:t>Exception</w:t>
      </w:r>
      <w:r>
        <w:rPr>
          <w:rFonts w:ascii="Segoe UI" w:hAnsi="Segoe UI" w:cs="Segoe UI"/>
          <w:color w:val="000000"/>
          <w:sz w:val="21"/>
          <w:szCs w:val="21"/>
        </w:rPr>
        <w:t> exclusive for class </w:t>
      </w:r>
      <w:r>
        <w:rPr>
          <w:rStyle w:val="HTML1"/>
          <w:color w:val="000000"/>
          <w:sz w:val="21"/>
          <w:szCs w:val="21"/>
        </w:rPr>
        <w:t>Tensor</w:t>
      </w:r>
      <w:r>
        <w:rPr>
          <w:rFonts w:ascii="Segoe UI" w:hAnsi="Segoe UI" w:cs="Segoe UI"/>
          <w:color w:val="000000"/>
          <w:sz w:val="21"/>
          <w:szCs w:val="21"/>
        </w:rPr>
        <w:t>. Inherit from </w:t>
      </w:r>
      <w:r>
        <w:rPr>
          <w:rStyle w:val="HTML1"/>
          <w:color w:val="000000"/>
          <w:sz w:val="21"/>
          <w:szCs w:val="21"/>
        </w:rPr>
        <w:t>Exception</w:t>
      </w:r>
      <w:r>
        <w:rPr>
          <w:rFonts w:ascii="Segoe UI" w:hAnsi="Segoe UI" w:cs="Segoe UI"/>
          <w:color w:val="000000"/>
          <w:sz w:val="21"/>
          <w:szCs w:val="21"/>
        </w:rPr>
        <w:t>.</w:t>
      </w:r>
    </w:p>
    <w:p w14:paraId="225CE175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6041F768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</w:t>
      </w:r>
      <w:proofErr w:type="spellStart"/>
      <w:r>
        <w:rPr>
          <w:rStyle w:val="hljs-title"/>
          <w:color w:val="808080"/>
          <w:sz w:val="21"/>
          <w:szCs w:val="21"/>
        </w:rPr>
        <w:t>init</w:t>
      </w:r>
      <w:proofErr w:type="spellEnd"/>
      <w:r>
        <w:rPr>
          <w:rStyle w:val="hljs-title"/>
          <w:color w:val="808080"/>
          <w:sz w:val="21"/>
          <w:szCs w:val="21"/>
        </w:rPr>
        <w:t>_</w:t>
      </w:r>
      <w:proofErr w:type="gramStart"/>
      <w:r>
        <w:rPr>
          <w:rStyle w:val="hljs-title"/>
          <w:color w:val="808080"/>
          <w:sz w:val="21"/>
          <w:szCs w:val="21"/>
        </w:rPr>
        <w:t>_</w:t>
      </w:r>
      <w:r>
        <w:rPr>
          <w:rStyle w:val="hljs-params"/>
          <w:color w:val="000000"/>
          <w:sz w:val="21"/>
          <w:szCs w:val="21"/>
        </w:rPr>
        <w:t>(</w:t>
      </w:r>
      <w:proofErr w:type="gramEnd"/>
      <w:r>
        <w:rPr>
          <w:rStyle w:val="hljs-params"/>
          <w:color w:val="000000"/>
          <w:sz w:val="21"/>
          <w:szCs w:val="21"/>
        </w:rPr>
        <w:t xml:space="preserve">self, </w:t>
      </w:r>
      <w:proofErr w:type="spellStart"/>
      <w:r>
        <w:rPr>
          <w:rStyle w:val="hljs-params"/>
          <w:color w:val="000000"/>
          <w:sz w:val="21"/>
          <w:szCs w:val="21"/>
        </w:rPr>
        <w:t>error_info</w:t>
      </w:r>
      <w:proofErr w:type="spellEnd"/>
      <w:r>
        <w:rPr>
          <w:rStyle w:val="hljs-params"/>
          <w:color w:val="000000"/>
          <w:sz w:val="21"/>
          <w:szCs w:val="21"/>
        </w:rPr>
        <w:t>)</w:t>
      </w:r>
    </w:p>
    <w:p w14:paraId="5DBD2992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3CF0A93F" w14:textId="77777777" w:rsidR="001811C3" w:rsidRDefault="001811C3" w:rsidP="00932482">
      <w:pPr>
        <w:numPr>
          <w:ilvl w:val="0"/>
          <w:numId w:val="16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error_info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string, the description string of this exception</w:t>
      </w:r>
    </w:p>
    <w:p w14:paraId="77999C3E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Properties</w:t>
      </w:r>
    </w:p>
    <w:p w14:paraId="5B0BE5DE" w14:textId="77777777" w:rsidR="001811C3" w:rsidRDefault="001811C3" w:rsidP="00932482">
      <w:pPr>
        <w:numPr>
          <w:ilvl w:val="0"/>
          <w:numId w:val="1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t>self.error</w:t>
      </w:r>
      <w:proofErr w:type="gramEnd"/>
      <w:r>
        <w:rPr>
          <w:rStyle w:val="HTML1"/>
          <w:color w:val="000000"/>
          <w:sz w:val="21"/>
          <w:szCs w:val="21"/>
        </w:rPr>
        <w:t>_info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string, the description string of this exception</w:t>
      </w:r>
    </w:p>
    <w:p w14:paraId="727E4C7D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72494541" w14:textId="77777777" w:rsidR="001811C3" w:rsidRDefault="001811C3" w:rsidP="00932482">
      <w:pPr>
        <w:numPr>
          <w:ilvl w:val="0"/>
          <w:numId w:val="18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print_error_info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print </w:t>
      </w:r>
      <w:proofErr w:type="spellStart"/>
      <w:proofErr w:type="gramStart"/>
      <w:r>
        <w:rPr>
          <w:rStyle w:val="HTML1"/>
          <w:color w:val="000000"/>
          <w:sz w:val="21"/>
          <w:szCs w:val="21"/>
        </w:rPr>
        <w:t>self.error</w:t>
      </w:r>
      <w:proofErr w:type="gramEnd"/>
      <w:r>
        <w:rPr>
          <w:rStyle w:val="HTML1"/>
          <w:color w:val="000000"/>
          <w:sz w:val="21"/>
          <w:szCs w:val="21"/>
        </w:rPr>
        <w:t>_info</w:t>
      </w:r>
      <w:proofErr w:type="spellEnd"/>
    </w:p>
    <w:p w14:paraId="7FF2B38A" w14:textId="77777777" w:rsidR="001811C3" w:rsidRDefault="001811C3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14" w:history="1">
        <w:proofErr w:type="gramStart"/>
        <w:r>
          <w:rPr>
            <w:rStyle w:val="ac"/>
            <w:rFonts w:ascii="Segoe UI" w:hAnsi="Segoe UI" w:cs="Segoe UI"/>
            <w:b/>
            <w:bCs/>
          </w:rPr>
          <w:t>simulator.Tensor</w:t>
        </w:r>
        <w:proofErr w:type="gramEnd"/>
      </w:hyperlink>
    </w:p>
    <w:p w14:paraId="1CDEA8C0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ovide the essential data for Node</w:t>
      </w:r>
    </w:p>
    <w:p w14:paraId="24FC8BB8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proofErr w:type="gramStart"/>
      <w:r>
        <w:rPr>
          <w:rStyle w:val="hljs-title"/>
          <w:color w:val="808080"/>
          <w:sz w:val="21"/>
          <w:szCs w:val="21"/>
        </w:rPr>
        <w:t>Tensor</w:t>
      </w:r>
      <w:r>
        <w:rPr>
          <w:rStyle w:val="hljs-params"/>
          <w:color w:val="008000"/>
          <w:sz w:val="21"/>
          <w:szCs w:val="21"/>
        </w:rPr>
        <w:t>(</w:t>
      </w:r>
      <w:proofErr w:type="gramEnd"/>
      <w:r>
        <w:rPr>
          <w:rStyle w:val="hljs-params"/>
          <w:color w:val="008000"/>
          <w:sz w:val="21"/>
          <w:szCs w:val="21"/>
        </w:rPr>
        <w:t>)</w:t>
      </w:r>
    </w:p>
    <w:p w14:paraId="0788CDA4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emarks</w:t>
      </w:r>
    </w:p>
    <w:p w14:paraId="2645BE1C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his class will be used to initialize </w:t>
      </w:r>
      <w:proofErr w:type="spellStart"/>
      <w:r>
        <w:rPr>
          <w:rStyle w:val="HTML1"/>
          <w:color w:val="000000"/>
          <w:sz w:val="21"/>
          <w:szCs w:val="21"/>
        </w:rPr>
        <w:t>NodeMetadata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.</w:t>
      </w:r>
    </w:p>
    <w:p w14:paraId="5C9AEE1E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3EADECB6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</w:t>
      </w:r>
      <w:proofErr w:type="spellStart"/>
      <w:r>
        <w:rPr>
          <w:rStyle w:val="hljs-title"/>
          <w:color w:val="808080"/>
          <w:sz w:val="21"/>
          <w:szCs w:val="21"/>
        </w:rPr>
        <w:t>init</w:t>
      </w:r>
      <w:proofErr w:type="spellEnd"/>
      <w:r>
        <w:rPr>
          <w:rStyle w:val="hljs-title"/>
          <w:color w:val="808080"/>
          <w:sz w:val="21"/>
          <w:szCs w:val="21"/>
        </w:rPr>
        <w:t>_</w:t>
      </w:r>
      <w:proofErr w:type="gramStart"/>
      <w:r>
        <w:rPr>
          <w:rStyle w:val="hljs-title"/>
          <w:color w:val="808080"/>
          <w:sz w:val="21"/>
          <w:szCs w:val="21"/>
        </w:rPr>
        <w:t>_</w:t>
      </w:r>
      <w:r>
        <w:rPr>
          <w:rStyle w:val="hljs-params"/>
          <w:color w:val="000000"/>
          <w:sz w:val="21"/>
          <w:szCs w:val="21"/>
        </w:rPr>
        <w:t>(</w:t>
      </w:r>
      <w:proofErr w:type="gramEnd"/>
      <w:r>
        <w:rPr>
          <w:rStyle w:val="hljs-params"/>
          <w:color w:val="000000"/>
          <w:sz w:val="21"/>
          <w:szCs w:val="21"/>
        </w:rPr>
        <w:t>self,</w:t>
      </w:r>
    </w:p>
    <w:p w14:paraId="315EC69A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</w:t>
      </w:r>
      <w:proofErr w:type="spellStart"/>
      <w:r>
        <w:rPr>
          <w:rStyle w:val="hljs-params"/>
          <w:color w:val="000000"/>
          <w:sz w:val="21"/>
          <w:szCs w:val="21"/>
        </w:rPr>
        <w:t>tensor_type</w:t>
      </w:r>
      <w:proofErr w:type="spellEnd"/>
      <w:r>
        <w:rPr>
          <w:rStyle w:val="hljs-params"/>
          <w:color w:val="000000"/>
          <w:sz w:val="21"/>
          <w:szCs w:val="21"/>
        </w:rPr>
        <w:t>=</w:t>
      </w:r>
      <w:r>
        <w:rPr>
          <w:rStyle w:val="hljs-string"/>
          <w:color w:val="A31515"/>
          <w:sz w:val="21"/>
          <w:szCs w:val="21"/>
        </w:rPr>
        <w:t>'int8'</w:t>
      </w:r>
      <w:r>
        <w:rPr>
          <w:rStyle w:val="hljs-params"/>
          <w:color w:val="000000"/>
          <w:sz w:val="21"/>
          <w:szCs w:val="21"/>
        </w:rPr>
        <w:t>,</w:t>
      </w:r>
    </w:p>
    <w:p w14:paraId="1BF5DC89" w14:textId="77777777" w:rsidR="001811C3" w:rsidRDefault="001811C3" w:rsidP="001811C3">
      <w:pPr>
        <w:pStyle w:val="HTML"/>
        <w:spacing w:line="326" w:lineRule="atLeast"/>
        <w:rPr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</w:t>
      </w:r>
      <w:proofErr w:type="spellStart"/>
      <w:r>
        <w:rPr>
          <w:rStyle w:val="hljs-params"/>
          <w:color w:val="000000"/>
          <w:sz w:val="21"/>
          <w:szCs w:val="21"/>
        </w:rPr>
        <w:t>tensor_size</w:t>
      </w:r>
      <w:proofErr w:type="spellEnd"/>
      <w:r>
        <w:rPr>
          <w:rStyle w:val="hljs-params"/>
          <w:color w:val="000000"/>
          <w:sz w:val="21"/>
          <w:szCs w:val="21"/>
        </w:rPr>
        <w:t>=</w:t>
      </w:r>
      <w:r>
        <w:rPr>
          <w:rStyle w:val="hljs-number"/>
          <w:color w:val="008000"/>
          <w:sz w:val="21"/>
          <w:szCs w:val="21"/>
        </w:rPr>
        <w:t>0</w:t>
      </w:r>
      <w:r>
        <w:rPr>
          <w:rStyle w:val="hljs-params"/>
          <w:color w:val="000000"/>
          <w:sz w:val="21"/>
          <w:szCs w:val="21"/>
        </w:rPr>
        <w:t>)</w:t>
      </w:r>
      <w:r>
        <w:rPr>
          <w:rStyle w:val="hljs-function"/>
          <w:color w:val="000000"/>
          <w:sz w:val="21"/>
          <w:szCs w:val="21"/>
        </w:rPr>
        <w:t>:</w:t>
      </w:r>
    </w:p>
    <w:p w14:paraId="421A3E66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lastRenderedPageBreak/>
        <w:t>Parameters</w:t>
      </w:r>
    </w:p>
    <w:p w14:paraId="03D8A59A" w14:textId="77777777" w:rsidR="001811C3" w:rsidRDefault="001811C3" w:rsidP="00932482">
      <w:pPr>
        <w:numPr>
          <w:ilvl w:val="0"/>
          <w:numId w:val="19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tensor_typ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string, the type of current tensor.</w:t>
      </w:r>
    </w:p>
    <w:p w14:paraId="2955B08E" w14:textId="77777777" w:rsidR="001811C3" w:rsidRDefault="001811C3" w:rsidP="00932482">
      <w:pPr>
        <w:numPr>
          <w:ilvl w:val="0"/>
          <w:numId w:val="19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tensor_siz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int, element number.</w:t>
      </w:r>
    </w:p>
    <w:p w14:paraId="5763067C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Properties</w:t>
      </w:r>
    </w:p>
    <w:p w14:paraId="0CFCA728" w14:textId="77777777" w:rsidR="001811C3" w:rsidRDefault="001811C3" w:rsidP="00932482">
      <w:pPr>
        <w:numPr>
          <w:ilvl w:val="0"/>
          <w:numId w:val="2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Style w:val="HTML1"/>
          <w:color w:val="000000"/>
          <w:sz w:val="21"/>
          <w:szCs w:val="21"/>
        </w:rPr>
        <w:t>Tensor.valid_typ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ic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, supported tensor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typeAIA</w:t>
      </w:r>
      <w:proofErr w:type="spellEnd"/>
    </w:p>
    <w:p w14:paraId="53A5506B" w14:textId="77777777" w:rsidR="001811C3" w:rsidRDefault="001811C3" w:rsidP="00932482">
      <w:pPr>
        <w:numPr>
          <w:ilvl w:val="0"/>
          <w:numId w:val="2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t>self.type</w:t>
      </w:r>
      <w:proofErr w:type="spellEnd"/>
      <w:proofErr w:type="gramEnd"/>
      <w:r>
        <w:rPr>
          <w:rFonts w:ascii="Segoe UI" w:hAnsi="Segoe UI" w:cs="Segoe UI"/>
          <w:color w:val="000000"/>
          <w:sz w:val="21"/>
          <w:szCs w:val="21"/>
        </w:rPr>
        <w:t>: string, must be a valid type in </w:t>
      </w:r>
      <w:proofErr w:type="spellStart"/>
      <w:r>
        <w:rPr>
          <w:rStyle w:val="HTML1"/>
          <w:color w:val="000000"/>
          <w:sz w:val="21"/>
          <w:szCs w:val="21"/>
        </w:rPr>
        <w:t>Tensor.valid_type</w:t>
      </w:r>
      <w:proofErr w:type="spellEnd"/>
    </w:p>
    <w:p w14:paraId="080AFD21" w14:textId="77777777" w:rsidR="001811C3" w:rsidRDefault="001811C3" w:rsidP="00932482">
      <w:pPr>
        <w:numPr>
          <w:ilvl w:val="0"/>
          <w:numId w:val="2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t>self.size</w:t>
      </w:r>
      <w:proofErr w:type="spellEnd"/>
      <w:proofErr w:type="gramEnd"/>
      <w:r>
        <w:rPr>
          <w:rFonts w:ascii="Segoe UI" w:hAnsi="Segoe UI" w:cs="Segoe UI"/>
          <w:color w:val="000000"/>
          <w:sz w:val="21"/>
          <w:szCs w:val="21"/>
        </w:rPr>
        <w:t xml:space="preserve">: int, total number of elements. The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total_bytes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= size *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sizeof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(type)</w:t>
      </w:r>
    </w:p>
    <w:p w14:paraId="289D8FD1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3FA2FA93" w14:textId="77777777" w:rsidR="001811C3" w:rsidRDefault="001811C3" w:rsidP="00932482">
      <w:pPr>
        <w:pStyle w:val="a7"/>
        <w:numPr>
          <w:ilvl w:val="0"/>
          <w:numId w:val="21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get_bytes_size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get total bytes of current Tensor</w:t>
      </w:r>
    </w:p>
    <w:p w14:paraId="6A73B556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74009F92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int, tensor size in byte</w:t>
      </w:r>
    </w:p>
    <w:p w14:paraId="56F6A37E" w14:textId="77777777" w:rsidR="001811C3" w:rsidRDefault="001811C3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15" w:history="1">
        <w:proofErr w:type="gramStart"/>
        <w:r>
          <w:rPr>
            <w:rStyle w:val="ac"/>
            <w:rFonts w:ascii="Segoe UI" w:hAnsi="Segoe UI" w:cs="Segoe UI"/>
            <w:b/>
            <w:bCs/>
          </w:rPr>
          <w:t>simulator.Device</w:t>
        </w:r>
        <w:proofErr w:type="gramEnd"/>
      </w:hyperlink>
    </w:p>
    <w:p w14:paraId="4EEAF190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ovide the interface for all devices that will be used in Simulator.</w:t>
      </w:r>
    </w:p>
    <w:p w14:paraId="26420485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proofErr w:type="gramStart"/>
      <w:r>
        <w:rPr>
          <w:rStyle w:val="hljs-title"/>
          <w:color w:val="808080"/>
          <w:sz w:val="21"/>
          <w:szCs w:val="21"/>
        </w:rPr>
        <w:t>Device</w:t>
      </w:r>
      <w:r>
        <w:rPr>
          <w:rStyle w:val="hljs-params"/>
          <w:color w:val="008000"/>
          <w:sz w:val="21"/>
          <w:szCs w:val="21"/>
        </w:rPr>
        <w:t>(</w:t>
      </w:r>
      <w:proofErr w:type="gramEnd"/>
      <w:r>
        <w:rPr>
          <w:rStyle w:val="hljs-params"/>
          <w:color w:val="008000"/>
          <w:sz w:val="21"/>
          <w:szCs w:val="21"/>
        </w:rPr>
        <w:t>)</w:t>
      </w:r>
    </w:p>
    <w:p w14:paraId="4DB428AC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emarks</w:t>
      </w:r>
    </w:p>
    <w:p w14:paraId="13893DD5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his class acts as an interface. All devices that are used in Simulator should be inherited from this class, add they should implement </w:t>
      </w:r>
      <w:proofErr w:type="spellStart"/>
      <w:r>
        <w:rPr>
          <w:rStyle w:val="HTML1"/>
          <w:color w:val="000000"/>
          <w:sz w:val="21"/>
          <w:szCs w:val="21"/>
        </w:rPr>
        <w:t>is_idle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, </w:t>
      </w:r>
      <w:proofErr w:type="spellStart"/>
      <w:r>
        <w:rPr>
          <w:rStyle w:val="HTML1"/>
          <w:color w:val="000000"/>
          <w:sz w:val="21"/>
          <w:szCs w:val="21"/>
        </w:rPr>
        <w:t>get_next_node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, </w:t>
      </w:r>
      <w:proofErr w:type="spellStart"/>
      <w:r>
        <w:rPr>
          <w:rStyle w:val="HTML1"/>
          <w:color w:val="000000"/>
          <w:sz w:val="21"/>
          <w:szCs w:val="21"/>
        </w:rPr>
        <w:t>enqueue_</w:t>
      </w:r>
      <w:proofErr w:type="gramStart"/>
      <w:r>
        <w:rPr>
          <w:rStyle w:val="HTML1"/>
          <w:color w:val="000000"/>
          <w:sz w:val="21"/>
          <w:szCs w:val="21"/>
        </w:rPr>
        <w:t>node</w:t>
      </w:r>
      <w:proofErr w:type="spellEnd"/>
      <w:r>
        <w:rPr>
          <w:rStyle w:val="HTML1"/>
          <w:color w:val="000000"/>
          <w:sz w:val="21"/>
          <w:szCs w:val="21"/>
        </w:rPr>
        <w:t>(</w:t>
      </w:r>
      <w:proofErr w:type="gramEnd"/>
      <w:r>
        <w:rPr>
          <w:rStyle w:val="HTML1"/>
          <w:color w:val="000000"/>
          <w:sz w:val="21"/>
          <w:szCs w:val="21"/>
        </w:rPr>
        <w:t xml:space="preserve">self, node, </w:t>
      </w:r>
      <w:proofErr w:type="spellStart"/>
      <w:r>
        <w:rPr>
          <w:rStyle w:val="HTML1"/>
          <w:color w:val="000000"/>
          <w:sz w:val="21"/>
          <w:szCs w:val="21"/>
        </w:rPr>
        <w:t>time_now</w:t>
      </w:r>
      <w:proofErr w:type="spellEnd"/>
      <w:r>
        <w:rPr>
          <w:rStyle w:val="HTML1"/>
          <w:color w:val="000000"/>
          <w:sz w:val="21"/>
          <w:szCs w:val="21"/>
        </w:rPr>
        <w:t>)</w:t>
      </w:r>
      <w:r>
        <w:rPr>
          <w:rFonts w:ascii="Segoe UI" w:hAnsi="Segoe UI" w:cs="Segoe UI"/>
          <w:color w:val="000000"/>
          <w:sz w:val="21"/>
          <w:szCs w:val="21"/>
        </w:rPr>
        <w:t> and </w:t>
      </w:r>
      <w:proofErr w:type="spellStart"/>
      <w:r>
        <w:rPr>
          <w:rStyle w:val="HTML1"/>
          <w:color w:val="000000"/>
          <w:sz w:val="21"/>
          <w:szCs w:val="21"/>
        </w:rPr>
        <w:t>dequeue_node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 methods</w:t>
      </w:r>
    </w:p>
    <w:p w14:paraId="1315C4B6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452833AA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</w:t>
      </w:r>
      <w:proofErr w:type="spellStart"/>
      <w:r>
        <w:rPr>
          <w:rStyle w:val="hljs-title"/>
          <w:color w:val="808080"/>
          <w:sz w:val="21"/>
          <w:szCs w:val="21"/>
        </w:rPr>
        <w:t>init</w:t>
      </w:r>
      <w:proofErr w:type="spellEnd"/>
      <w:r>
        <w:rPr>
          <w:rStyle w:val="hljs-title"/>
          <w:color w:val="808080"/>
          <w:sz w:val="21"/>
          <w:szCs w:val="21"/>
        </w:rPr>
        <w:t>_</w:t>
      </w:r>
      <w:proofErr w:type="gramStart"/>
      <w:r>
        <w:rPr>
          <w:rStyle w:val="hljs-title"/>
          <w:color w:val="808080"/>
          <w:sz w:val="21"/>
          <w:szCs w:val="21"/>
        </w:rPr>
        <w:t>_</w:t>
      </w:r>
      <w:r>
        <w:rPr>
          <w:rStyle w:val="hljs-params"/>
          <w:color w:val="000000"/>
          <w:sz w:val="21"/>
          <w:szCs w:val="21"/>
        </w:rPr>
        <w:t>(</w:t>
      </w:r>
      <w:proofErr w:type="gramEnd"/>
      <w:r>
        <w:rPr>
          <w:rStyle w:val="hljs-params"/>
          <w:color w:val="000000"/>
          <w:sz w:val="21"/>
          <w:szCs w:val="21"/>
        </w:rPr>
        <w:t>self, name)</w:t>
      </w:r>
    </w:p>
    <w:p w14:paraId="3252C76B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2CB9125D" w14:textId="77777777" w:rsidR="001811C3" w:rsidRDefault="001811C3" w:rsidP="00932482">
      <w:pPr>
        <w:numPr>
          <w:ilvl w:val="0"/>
          <w:numId w:val="2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name: string, the name of current Device</w:t>
      </w:r>
    </w:p>
    <w:p w14:paraId="53023FFE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lastRenderedPageBreak/>
        <w:t>Private Properties</w:t>
      </w:r>
    </w:p>
    <w:p w14:paraId="185DD4AF" w14:textId="77777777" w:rsidR="001811C3" w:rsidRDefault="001811C3" w:rsidP="00932482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string, name of device, every child class should have a name.</w:t>
      </w:r>
    </w:p>
    <w:p w14:paraId="62B4F625" w14:textId="77777777" w:rsidR="001811C3" w:rsidRDefault="001811C3" w:rsidP="00932482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</w:t>
      </w:r>
      <w:proofErr w:type="spellStart"/>
      <w:r>
        <w:rPr>
          <w:rStyle w:val="HTML1"/>
          <w:color w:val="000000"/>
          <w:sz w:val="21"/>
          <w:szCs w:val="21"/>
        </w:rPr>
        <w:t>next_finish_ti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float, the finish time of current node. The child classes could ignore this property.</w:t>
      </w:r>
    </w:p>
    <w:p w14:paraId="5353C899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504389A5" w14:textId="77777777" w:rsidR="001811C3" w:rsidRDefault="001811C3" w:rsidP="00932482">
      <w:pPr>
        <w:pStyle w:val="a7"/>
        <w:numPr>
          <w:ilvl w:val="0"/>
          <w:numId w:val="24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name(self)</w:t>
      </w:r>
      <w:r>
        <w:rPr>
          <w:rFonts w:ascii="Segoe UI" w:hAnsi="Segoe UI" w:cs="Segoe UI"/>
          <w:color w:val="000000"/>
          <w:sz w:val="21"/>
          <w:szCs w:val="21"/>
        </w:rPr>
        <w:t>: get the device name</w:t>
      </w:r>
    </w:p>
    <w:p w14:paraId="4A0466A4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25E28A68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string, device' name</w:t>
      </w:r>
    </w:p>
    <w:p w14:paraId="7EE46FAD" w14:textId="77777777" w:rsidR="001811C3" w:rsidRDefault="001811C3" w:rsidP="00932482">
      <w:pPr>
        <w:pStyle w:val="a7"/>
        <w:numPr>
          <w:ilvl w:val="0"/>
          <w:numId w:val="24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is_idle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check whether the device is idle, every child class should override this method.</w:t>
      </w:r>
    </w:p>
    <w:p w14:paraId="1C9D2D05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54D4E551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bool, whether or not the device is idle</w:t>
      </w:r>
    </w:p>
    <w:p w14:paraId="066E3FBA" w14:textId="77777777" w:rsidR="001811C3" w:rsidRDefault="001811C3" w:rsidP="00932482">
      <w:pPr>
        <w:pStyle w:val="a7"/>
        <w:numPr>
          <w:ilvl w:val="0"/>
          <w:numId w:val="24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get_next_node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get the first completed node and its complete time, every child class should override this method.</w:t>
      </w:r>
    </w:p>
    <w:p w14:paraId="4E8F7A3E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715174C9" w14:textId="77777777" w:rsidR="001811C3" w:rsidRDefault="001811C3" w:rsidP="00932482">
      <w:pPr>
        <w:numPr>
          <w:ilvl w:val="1"/>
          <w:numId w:val="2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Node, the first completed Node</w:t>
      </w:r>
    </w:p>
    <w:p w14:paraId="5CFA422C" w14:textId="77777777" w:rsidR="001811C3" w:rsidRDefault="001811C3" w:rsidP="00932482">
      <w:pPr>
        <w:numPr>
          <w:ilvl w:val="1"/>
          <w:numId w:val="2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float, the complete time of node</w:t>
      </w:r>
    </w:p>
    <w:p w14:paraId="07C97545" w14:textId="77777777" w:rsidR="001811C3" w:rsidRDefault="001811C3" w:rsidP="00932482">
      <w:pPr>
        <w:pStyle w:val="a7"/>
        <w:numPr>
          <w:ilvl w:val="0"/>
          <w:numId w:val="24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enqueue_</w:t>
      </w:r>
      <w:proofErr w:type="gramStart"/>
      <w:r>
        <w:rPr>
          <w:rStyle w:val="HTML1"/>
          <w:color w:val="000000"/>
          <w:sz w:val="21"/>
          <w:szCs w:val="21"/>
        </w:rPr>
        <w:t>node</w:t>
      </w:r>
      <w:proofErr w:type="spellEnd"/>
      <w:r>
        <w:rPr>
          <w:rStyle w:val="HTML1"/>
          <w:color w:val="000000"/>
          <w:sz w:val="21"/>
          <w:szCs w:val="21"/>
        </w:rPr>
        <w:t>(</w:t>
      </w:r>
      <w:proofErr w:type="gramEnd"/>
      <w:r>
        <w:rPr>
          <w:rStyle w:val="HTML1"/>
          <w:color w:val="000000"/>
          <w:sz w:val="21"/>
          <w:szCs w:val="21"/>
        </w:rPr>
        <w:t xml:space="preserve">self, node, </w:t>
      </w:r>
      <w:proofErr w:type="spellStart"/>
      <w:r>
        <w:rPr>
          <w:rStyle w:val="HTML1"/>
          <w:color w:val="000000"/>
          <w:sz w:val="21"/>
          <w:szCs w:val="21"/>
        </w:rPr>
        <w:t>time_now</w:t>
      </w:r>
      <w:proofErr w:type="spellEnd"/>
      <w:r>
        <w:rPr>
          <w:rStyle w:val="HTML1"/>
          <w:color w:val="000000"/>
          <w:sz w:val="21"/>
          <w:szCs w:val="21"/>
        </w:rPr>
        <w:t>)</w:t>
      </w:r>
      <w:r>
        <w:rPr>
          <w:rFonts w:ascii="Segoe UI" w:hAnsi="Segoe UI" w:cs="Segoe UI"/>
          <w:color w:val="000000"/>
          <w:sz w:val="21"/>
          <w:szCs w:val="21"/>
        </w:rPr>
        <w:t xml:space="preserve">: enqueue a new node into this device on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time_now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, every child class should override this method.</w:t>
      </w:r>
    </w:p>
    <w:p w14:paraId="56A47F07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7FAA1AC3" w14:textId="77777777" w:rsidR="001811C3" w:rsidRDefault="001811C3" w:rsidP="00932482">
      <w:pPr>
        <w:numPr>
          <w:ilvl w:val="1"/>
          <w:numId w:val="2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time_now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float, the enqueue simulation time</w:t>
      </w:r>
    </w:p>
    <w:p w14:paraId="3BD1A845" w14:textId="77777777" w:rsidR="001811C3" w:rsidRDefault="001811C3" w:rsidP="00932482">
      <w:pPr>
        <w:pStyle w:val="a7"/>
        <w:numPr>
          <w:ilvl w:val="0"/>
          <w:numId w:val="24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dequeue_node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dequeue the first completed node from the device, every child class should override this method. Note that </w:t>
      </w:r>
      <w:r>
        <w:rPr>
          <w:rStyle w:val="ad"/>
          <w:rFonts w:ascii="Segoe UI" w:hAnsi="Segoe UI" w:cs="Segoe UI"/>
          <w:color w:val="000000"/>
          <w:sz w:val="21"/>
          <w:szCs w:val="21"/>
        </w:rPr>
        <w:t>DO NOT</w:t>
      </w:r>
      <w:r>
        <w:rPr>
          <w:rFonts w:ascii="Segoe UI" w:hAnsi="Segoe UI" w:cs="Segoe UI"/>
          <w:color w:val="000000"/>
          <w:sz w:val="21"/>
          <w:szCs w:val="21"/>
        </w:rPr>
        <w:t> modify the attribute of the node, just modify info of device.</w:t>
      </w:r>
    </w:p>
    <w:p w14:paraId="75313B9A" w14:textId="77777777" w:rsidR="001811C3" w:rsidRDefault="001811C3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16" w:history="1">
        <w:proofErr w:type="gramStart"/>
        <w:r>
          <w:rPr>
            <w:rStyle w:val="ac"/>
            <w:rFonts w:ascii="Segoe UI" w:hAnsi="Segoe UI" w:cs="Segoe UI"/>
            <w:b/>
            <w:bCs/>
          </w:rPr>
          <w:t>simulator.FIFODevice</w:t>
        </w:r>
        <w:proofErr w:type="gramEnd"/>
      </w:hyperlink>
    </w:p>
    <w:p w14:paraId="7CC8694B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ovide a device in which nodes are scheduled using FIFO. Inherited from Device</w:t>
      </w:r>
    </w:p>
    <w:p w14:paraId="2F7C673F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proofErr w:type="spellStart"/>
      <w:proofErr w:type="gramStart"/>
      <w:r>
        <w:rPr>
          <w:rStyle w:val="hljs-title"/>
          <w:color w:val="808080"/>
          <w:sz w:val="21"/>
          <w:szCs w:val="21"/>
        </w:rPr>
        <w:t>FIFODevice</w:t>
      </w:r>
      <w:proofErr w:type="spellEnd"/>
      <w:r>
        <w:rPr>
          <w:rStyle w:val="hljs-params"/>
          <w:color w:val="008000"/>
          <w:sz w:val="21"/>
          <w:szCs w:val="21"/>
        </w:rPr>
        <w:t>(</w:t>
      </w:r>
      <w:proofErr w:type="gramEnd"/>
      <w:r>
        <w:rPr>
          <w:rStyle w:val="hljs-params"/>
          <w:color w:val="008000"/>
          <w:sz w:val="21"/>
          <w:szCs w:val="21"/>
        </w:rPr>
        <w:t>Device)</w:t>
      </w:r>
    </w:p>
    <w:p w14:paraId="52919F3F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lastRenderedPageBreak/>
        <w:t>Remarks</w:t>
      </w:r>
    </w:p>
    <w:p w14:paraId="3797190A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his FIFO device will execute the first enqueued node.</w:t>
      </w:r>
    </w:p>
    <w:p w14:paraId="3AA876B7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6BDF1B67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</w:t>
      </w:r>
      <w:proofErr w:type="spellStart"/>
      <w:r>
        <w:rPr>
          <w:rStyle w:val="hljs-title"/>
          <w:color w:val="808080"/>
          <w:sz w:val="21"/>
          <w:szCs w:val="21"/>
        </w:rPr>
        <w:t>init</w:t>
      </w:r>
      <w:proofErr w:type="spellEnd"/>
      <w:r>
        <w:rPr>
          <w:rStyle w:val="hljs-title"/>
          <w:color w:val="808080"/>
          <w:sz w:val="21"/>
          <w:szCs w:val="21"/>
        </w:rPr>
        <w:t>_</w:t>
      </w:r>
      <w:proofErr w:type="gramStart"/>
      <w:r>
        <w:rPr>
          <w:rStyle w:val="hljs-title"/>
          <w:color w:val="808080"/>
          <w:sz w:val="21"/>
          <w:szCs w:val="21"/>
        </w:rPr>
        <w:t>_</w:t>
      </w:r>
      <w:r>
        <w:rPr>
          <w:rStyle w:val="hljs-params"/>
          <w:color w:val="000000"/>
          <w:sz w:val="21"/>
          <w:szCs w:val="21"/>
        </w:rPr>
        <w:t>(</w:t>
      </w:r>
      <w:proofErr w:type="gramEnd"/>
      <w:r>
        <w:rPr>
          <w:rStyle w:val="hljs-params"/>
          <w:color w:val="000000"/>
          <w:sz w:val="21"/>
          <w:szCs w:val="21"/>
        </w:rPr>
        <w:t>self, name)</w:t>
      </w:r>
    </w:p>
    <w:p w14:paraId="692B1ED9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364B6258" w14:textId="77777777" w:rsidR="001811C3" w:rsidRDefault="001811C3" w:rsidP="00932482">
      <w:pPr>
        <w:numPr>
          <w:ilvl w:val="0"/>
          <w:numId w:val="25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name: string, the name of current Device</w:t>
      </w:r>
    </w:p>
    <w:p w14:paraId="050898F2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Properties</w:t>
      </w:r>
    </w:p>
    <w:p w14:paraId="35E040A0" w14:textId="77777777" w:rsidR="001811C3" w:rsidRDefault="001811C3" w:rsidP="00932482">
      <w:pPr>
        <w:numPr>
          <w:ilvl w:val="0"/>
          <w:numId w:val="26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</w:t>
      </w:r>
      <w:proofErr w:type="spellStart"/>
      <w:r>
        <w:rPr>
          <w:rStyle w:val="HTML1"/>
          <w:color w:val="000000"/>
          <w:sz w:val="21"/>
          <w:szCs w:val="21"/>
        </w:rPr>
        <w:t>node_queu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list, the reference of enqueued nodes.</w:t>
      </w:r>
    </w:p>
    <w:p w14:paraId="771C0341" w14:textId="77777777" w:rsidR="001811C3" w:rsidRDefault="001811C3" w:rsidP="00932482">
      <w:pPr>
        <w:numPr>
          <w:ilvl w:val="0"/>
          <w:numId w:val="26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</w:t>
      </w:r>
      <w:proofErr w:type="spellStart"/>
      <w:r>
        <w:rPr>
          <w:rStyle w:val="HTML1"/>
          <w:color w:val="000000"/>
          <w:sz w:val="21"/>
          <w:szCs w:val="21"/>
        </w:rPr>
        <w:t>queue_head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int, the head pointer of node queue</w:t>
      </w:r>
    </w:p>
    <w:p w14:paraId="08B5B93F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3E905744" w14:textId="77777777" w:rsidR="001811C3" w:rsidRDefault="001811C3" w:rsidP="00932482">
      <w:pPr>
        <w:pStyle w:val="a7"/>
        <w:numPr>
          <w:ilvl w:val="0"/>
          <w:numId w:val="27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is_idle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check whether there is node being executed in the device</w:t>
      </w:r>
    </w:p>
    <w:p w14:paraId="42709A14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74D3CAF4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bool, whether or not the device is idle</w:t>
      </w:r>
    </w:p>
    <w:p w14:paraId="7C1DDCBC" w14:textId="77777777" w:rsidR="001811C3" w:rsidRDefault="001811C3" w:rsidP="00932482">
      <w:pPr>
        <w:pStyle w:val="a7"/>
        <w:numPr>
          <w:ilvl w:val="0"/>
          <w:numId w:val="27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get_next_node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get the first completed node and its finish time</w:t>
      </w:r>
    </w:p>
    <w:p w14:paraId="20AA204B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39A5AACC" w14:textId="77777777" w:rsidR="001811C3" w:rsidRDefault="001811C3" w:rsidP="00932482">
      <w:pPr>
        <w:numPr>
          <w:ilvl w:val="1"/>
          <w:numId w:val="2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Node, the first completed Node</w:t>
      </w:r>
    </w:p>
    <w:p w14:paraId="23962DE0" w14:textId="77777777" w:rsidR="001811C3" w:rsidRDefault="001811C3" w:rsidP="00932482">
      <w:pPr>
        <w:numPr>
          <w:ilvl w:val="1"/>
          <w:numId w:val="2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float, the complete time of node</w:t>
      </w:r>
    </w:p>
    <w:p w14:paraId="536AB514" w14:textId="77777777" w:rsidR="001811C3" w:rsidRDefault="001811C3" w:rsidP="00932482">
      <w:pPr>
        <w:pStyle w:val="a7"/>
        <w:numPr>
          <w:ilvl w:val="0"/>
          <w:numId w:val="27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enqueue_</w:t>
      </w:r>
      <w:proofErr w:type="gramStart"/>
      <w:r>
        <w:rPr>
          <w:rStyle w:val="HTML1"/>
          <w:color w:val="000000"/>
          <w:sz w:val="21"/>
          <w:szCs w:val="21"/>
        </w:rPr>
        <w:t>node</w:t>
      </w:r>
      <w:proofErr w:type="spellEnd"/>
      <w:r>
        <w:rPr>
          <w:rStyle w:val="HTML1"/>
          <w:color w:val="000000"/>
          <w:sz w:val="21"/>
          <w:szCs w:val="21"/>
        </w:rPr>
        <w:t>(</w:t>
      </w:r>
      <w:proofErr w:type="gramEnd"/>
      <w:r>
        <w:rPr>
          <w:rStyle w:val="HTML1"/>
          <w:color w:val="000000"/>
          <w:sz w:val="21"/>
          <w:szCs w:val="21"/>
        </w:rPr>
        <w:t xml:space="preserve">self, node, </w:t>
      </w:r>
      <w:proofErr w:type="spellStart"/>
      <w:r>
        <w:rPr>
          <w:rStyle w:val="HTML1"/>
          <w:color w:val="000000"/>
          <w:sz w:val="21"/>
          <w:szCs w:val="21"/>
        </w:rPr>
        <w:t>time_now</w:t>
      </w:r>
      <w:proofErr w:type="spellEnd"/>
      <w:r>
        <w:rPr>
          <w:rStyle w:val="HTML1"/>
          <w:color w:val="000000"/>
          <w:sz w:val="21"/>
          <w:szCs w:val="21"/>
        </w:rPr>
        <w:t>)</w:t>
      </w:r>
      <w:r>
        <w:rPr>
          <w:rFonts w:ascii="Segoe UI" w:hAnsi="Segoe UI" w:cs="Segoe UI"/>
          <w:color w:val="000000"/>
          <w:sz w:val="21"/>
          <w:szCs w:val="21"/>
        </w:rPr>
        <w:t xml:space="preserve">: enqueue a new node into this device on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time_now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.</w:t>
      </w:r>
    </w:p>
    <w:p w14:paraId="3FB19DC7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1BFEA925" w14:textId="77777777" w:rsidR="001811C3" w:rsidRDefault="001811C3" w:rsidP="00932482">
      <w:pPr>
        <w:numPr>
          <w:ilvl w:val="1"/>
          <w:numId w:val="2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time_now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float, the enqueue simulation time</w:t>
      </w:r>
    </w:p>
    <w:p w14:paraId="13ABBFB8" w14:textId="77777777" w:rsidR="001811C3" w:rsidRDefault="001811C3" w:rsidP="00932482">
      <w:pPr>
        <w:pStyle w:val="a7"/>
        <w:numPr>
          <w:ilvl w:val="0"/>
          <w:numId w:val="27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dequeue_node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dequeue the first completed node from the device. If still has node in queue, reset head end time</w:t>
      </w:r>
    </w:p>
    <w:p w14:paraId="3EE6B010" w14:textId="77777777" w:rsidR="001811C3" w:rsidRDefault="001811C3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17" w:history="1">
        <w:proofErr w:type="gramStart"/>
        <w:r>
          <w:rPr>
            <w:rStyle w:val="ac"/>
            <w:rFonts w:ascii="Segoe UI" w:hAnsi="Segoe UI" w:cs="Segoe UI"/>
            <w:b/>
            <w:bCs/>
          </w:rPr>
          <w:t>simulator.ComputationDevice</w:t>
        </w:r>
        <w:proofErr w:type="gramEnd"/>
      </w:hyperlink>
    </w:p>
    <w:p w14:paraId="32FD34D3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 xml:space="preserve">Provide the base class for all computational devices. Inherited from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FIFODevic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.</w:t>
      </w:r>
    </w:p>
    <w:p w14:paraId="36E0426B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lastRenderedPageBreak/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proofErr w:type="spellStart"/>
      <w:proofErr w:type="gramStart"/>
      <w:r>
        <w:rPr>
          <w:rStyle w:val="hljs-title"/>
          <w:color w:val="808080"/>
          <w:sz w:val="21"/>
          <w:szCs w:val="21"/>
        </w:rPr>
        <w:t>ComputationDevice</w:t>
      </w:r>
      <w:proofErr w:type="spellEnd"/>
      <w:r>
        <w:rPr>
          <w:rStyle w:val="hljs-params"/>
          <w:color w:val="008000"/>
          <w:sz w:val="21"/>
          <w:szCs w:val="21"/>
        </w:rPr>
        <w:t>(</w:t>
      </w:r>
      <w:proofErr w:type="spellStart"/>
      <w:proofErr w:type="gramEnd"/>
      <w:r>
        <w:rPr>
          <w:rStyle w:val="hljs-params"/>
          <w:color w:val="008000"/>
          <w:sz w:val="21"/>
          <w:szCs w:val="21"/>
        </w:rPr>
        <w:t>FIFODevice</w:t>
      </w:r>
      <w:proofErr w:type="spellEnd"/>
      <w:r>
        <w:rPr>
          <w:rStyle w:val="hljs-params"/>
          <w:color w:val="008000"/>
          <w:sz w:val="21"/>
          <w:szCs w:val="21"/>
        </w:rPr>
        <w:t>)</w:t>
      </w:r>
    </w:p>
    <w:p w14:paraId="5460CC73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emarks</w:t>
      </w:r>
    </w:p>
    <w:p w14:paraId="20903FDB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his class is the base class of CPU, GPU and other computational devices. This class will have a performance property to measure its ability of computation.</w:t>
      </w:r>
    </w:p>
    <w:p w14:paraId="58EE737F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4ED1BF27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</w:t>
      </w:r>
      <w:proofErr w:type="spellStart"/>
      <w:r>
        <w:rPr>
          <w:rStyle w:val="hljs-title"/>
          <w:color w:val="808080"/>
          <w:sz w:val="21"/>
          <w:szCs w:val="21"/>
        </w:rPr>
        <w:t>init</w:t>
      </w:r>
      <w:proofErr w:type="spellEnd"/>
      <w:r>
        <w:rPr>
          <w:rStyle w:val="hljs-title"/>
          <w:color w:val="808080"/>
          <w:sz w:val="21"/>
          <w:szCs w:val="21"/>
        </w:rPr>
        <w:t>_</w:t>
      </w:r>
      <w:proofErr w:type="gramStart"/>
      <w:r>
        <w:rPr>
          <w:rStyle w:val="hljs-title"/>
          <w:color w:val="808080"/>
          <w:sz w:val="21"/>
          <w:szCs w:val="21"/>
        </w:rPr>
        <w:t>_</w:t>
      </w:r>
      <w:r>
        <w:rPr>
          <w:rStyle w:val="hljs-params"/>
          <w:color w:val="000000"/>
          <w:sz w:val="21"/>
          <w:szCs w:val="21"/>
        </w:rPr>
        <w:t>(</w:t>
      </w:r>
      <w:proofErr w:type="gramEnd"/>
      <w:r>
        <w:rPr>
          <w:rStyle w:val="hljs-params"/>
          <w:color w:val="000000"/>
          <w:sz w:val="21"/>
          <w:szCs w:val="21"/>
        </w:rPr>
        <w:t>self, name, performance=</w:t>
      </w:r>
      <w:r>
        <w:rPr>
          <w:rStyle w:val="hljs-string"/>
          <w:color w:val="A31515"/>
          <w:sz w:val="21"/>
          <w:szCs w:val="21"/>
        </w:rPr>
        <w:t>'0bps'</w:t>
      </w:r>
      <w:r>
        <w:rPr>
          <w:rStyle w:val="hljs-params"/>
          <w:color w:val="000000"/>
          <w:sz w:val="21"/>
          <w:szCs w:val="21"/>
        </w:rPr>
        <w:t>)</w:t>
      </w:r>
    </w:p>
    <w:p w14:paraId="5F9F2A36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78233ACC" w14:textId="77777777" w:rsidR="001811C3" w:rsidRDefault="001811C3" w:rsidP="00932482">
      <w:pPr>
        <w:numPr>
          <w:ilvl w:val="0"/>
          <w:numId w:val="28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name: string, the name of current Device</w:t>
      </w:r>
    </w:p>
    <w:p w14:paraId="7A939480" w14:textId="77777777" w:rsidR="001811C3" w:rsidRDefault="001811C3" w:rsidP="00932482">
      <w:pPr>
        <w:numPr>
          <w:ilvl w:val="0"/>
          <w:numId w:val="28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erformance: string, computational performance. e.g. '16Gibps'</w:t>
      </w:r>
    </w:p>
    <w:p w14:paraId="0AB4DE07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Properties</w:t>
      </w:r>
    </w:p>
    <w:p w14:paraId="57B658D5" w14:textId="77777777" w:rsidR="001811C3" w:rsidRDefault="001811C3" w:rsidP="00932482">
      <w:pPr>
        <w:numPr>
          <w:ilvl w:val="0"/>
          <w:numId w:val="29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performanc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float, the performance in bps</w:t>
      </w:r>
    </w:p>
    <w:p w14:paraId="097AB641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43AE8B0B" w14:textId="77777777" w:rsidR="001811C3" w:rsidRDefault="001811C3" w:rsidP="00932482">
      <w:pPr>
        <w:pStyle w:val="a7"/>
        <w:numPr>
          <w:ilvl w:val="0"/>
          <w:numId w:val="30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get_performance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Return the performance in bps</w:t>
      </w:r>
    </w:p>
    <w:p w14:paraId="1A18FE03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4BD58AD6" w14:textId="77777777" w:rsidR="001811C3" w:rsidRDefault="001811C3" w:rsidP="00932482">
      <w:pPr>
        <w:numPr>
          <w:ilvl w:val="1"/>
          <w:numId w:val="3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float, the performance in bps</w:t>
      </w:r>
    </w:p>
    <w:p w14:paraId="5A3C1419" w14:textId="77777777" w:rsidR="001811C3" w:rsidRDefault="001811C3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18" w:history="1">
        <w:r>
          <w:rPr>
            <w:rStyle w:val="ac"/>
            <w:rFonts w:ascii="Segoe UI" w:hAnsi="Segoe UI" w:cs="Segoe UI"/>
            <w:b/>
            <w:bCs/>
          </w:rPr>
          <w:t>simulator.CPU</w:t>
        </w:r>
      </w:hyperlink>
    </w:p>
    <w:p w14:paraId="4DDBF38D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 xml:space="preserve">Provide a class representing a CPU device. Inherited from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ComputationDevic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.</w:t>
      </w:r>
    </w:p>
    <w:p w14:paraId="0A1B345A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CPU</w:t>
      </w:r>
      <w:r>
        <w:rPr>
          <w:rStyle w:val="hljs-params"/>
          <w:color w:val="008000"/>
          <w:sz w:val="21"/>
          <w:szCs w:val="21"/>
        </w:rPr>
        <w:t>(</w:t>
      </w:r>
      <w:proofErr w:type="spellStart"/>
      <w:r>
        <w:rPr>
          <w:rStyle w:val="hljs-params"/>
          <w:color w:val="008000"/>
          <w:sz w:val="21"/>
          <w:szCs w:val="21"/>
        </w:rPr>
        <w:t>ComputationDevice</w:t>
      </w:r>
      <w:proofErr w:type="spellEnd"/>
      <w:r>
        <w:rPr>
          <w:rStyle w:val="hljs-params"/>
          <w:color w:val="008000"/>
          <w:sz w:val="21"/>
          <w:szCs w:val="21"/>
        </w:rPr>
        <w:t>)</w:t>
      </w:r>
    </w:p>
    <w:p w14:paraId="50B42926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2A9B8972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</w:t>
      </w:r>
      <w:proofErr w:type="spellStart"/>
      <w:r>
        <w:rPr>
          <w:rStyle w:val="hljs-title"/>
          <w:color w:val="808080"/>
          <w:sz w:val="21"/>
          <w:szCs w:val="21"/>
        </w:rPr>
        <w:t>init</w:t>
      </w:r>
      <w:proofErr w:type="spellEnd"/>
      <w:r>
        <w:rPr>
          <w:rStyle w:val="hljs-title"/>
          <w:color w:val="808080"/>
          <w:sz w:val="21"/>
          <w:szCs w:val="21"/>
        </w:rPr>
        <w:t>_</w:t>
      </w:r>
      <w:proofErr w:type="gramStart"/>
      <w:r>
        <w:rPr>
          <w:rStyle w:val="hljs-title"/>
          <w:color w:val="808080"/>
          <w:sz w:val="21"/>
          <w:szCs w:val="21"/>
        </w:rPr>
        <w:t>_</w:t>
      </w:r>
      <w:r>
        <w:rPr>
          <w:rStyle w:val="hljs-params"/>
          <w:color w:val="000000"/>
          <w:sz w:val="21"/>
          <w:szCs w:val="21"/>
        </w:rPr>
        <w:t>(</w:t>
      </w:r>
      <w:proofErr w:type="gramEnd"/>
      <w:r>
        <w:rPr>
          <w:rStyle w:val="hljs-params"/>
          <w:color w:val="000000"/>
          <w:sz w:val="21"/>
          <w:szCs w:val="21"/>
        </w:rPr>
        <w:t>self, name, performance=</w:t>
      </w:r>
      <w:r>
        <w:rPr>
          <w:rStyle w:val="hljs-string"/>
          <w:color w:val="A31515"/>
          <w:sz w:val="21"/>
          <w:szCs w:val="21"/>
        </w:rPr>
        <w:t>'0bps'</w:t>
      </w:r>
      <w:r>
        <w:rPr>
          <w:rStyle w:val="hljs-params"/>
          <w:color w:val="000000"/>
          <w:sz w:val="21"/>
          <w:szCs w:val="21"/>
        </w:rPr>
        <w:t>)</w:t>
      </w:r>
    </w:p>
    <w:p w14:paraId="2BF4B0CF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652FB93B" w14:textId="77777777" w:rsidR="001811C3" w:rsidRDefault="001811C3" w:rsidP="00932482">
      <w:pPr>
        <w:numPr>
          <w:ilvl w:val="0"/>
          <w:numId w:val="3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name: string, the name of current CPU</w:t>
      </w:r>
    </w:p>
    <w:p w14:paraId="72E209F0" w14:textId="77777777" w:rsidR="001811C3" w:rsidRDefault="001811C3" w:rsidP="00932482">
      <w:pPr>
        <w:numPr>
          <w:ilvl w:val="0"/>
          <w:numId w:val="3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erformance: string, CPU's computational performance. e.g. '16Gibps'</w:t>
      </w:r>
    </w:p>
    <w:p w14:paraId="64A41F8A" w14:textId="77777777" w:rsidR="001811C3" w:rsidRDefault="001811C3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19" w:history="1">
        <w:r>
          <w:rPr>
            <w:rStyle w:val="ac"/>
            <w:rFonts w:ascii="Segoe UI" w:hAnsi="Segoe UI" w:cs="Segoe UI"/>
            <w:b/>
            <w:bCs/>
          </w:rPr>
          <w:t>simulator.GPU</w:t>
        </w:r>
      </w:hyperlink>
    </w:p>
    <w:p w14:paraId="075AEBF2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 xml:space="preserve">Provide a class representing a GPU device. Inherited from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ComputationDevic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.</w:t>
      </w:r>
    </w:p>
    <w:p w14:paraId="461A4B3A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GPU</w:t>
      </w:r>
      <w:r>
        <w:rPr>
          <w:rStyle w:val="hljs-params"/>
          <w:color w:val="008000"/>
          <w:sz w:val="21"/>
          <w:szCs w:val="21"/>
        </w:rPr>
        <w:t>(</w:t>
      </w:r>
      <w:proofErr w:type="spellStart"/>
      <w:r>
        <w:rPr>
          <w:rStyle w:val="hljs-params"/>
          <w:color w:val="008000"/>
          <w:sz w:val="21"/>
          <w:szCs w:val="21"/>
        </w:rPr>
        <w:t>ComputationDevice</w:t>
      </w:r>
      <w:proofErr w:type="spellEnd"/>
      <w:r>
        <w:rPr>
          <w:rStyle w:val="hljs-params"/>
          <w:color w:val="008000"/>
          <w:sz w:val="21"/>
          <w:szCs w:val="21"/>
        </w:rPr>
        <w:t>)</w:t>
      </w:r>
    </w:p>
    <w:p w14:paraId="79C4BF44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0BEA93AF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</w:t>
      </w:r>
      <w:proofErr w:type="spellStart"/>
      <w:r>
        <w:rPr>
          <w:rStyle w:val="hljs-title"/>
          <w:color w:val="808080"/>
          <w:sz w:val="21"/>
          <w:szCs w:val="21"/>
        </w:rPr>
        <w:t>init</w:t>
      </w:r>
      <w:proofErr w:type="spellEnd"/>
      <w:r>
        <w:rPr>
          <w:rStyle w:val="hljs-title"/>
          <w:color w:val="808080"/>
          <w:sz w:val="21"/>
          <w:szCs w:val="21"/>
        </w:rPr>
        <w:t>_</w:t>
      </w:r>
      <w:proofErr w:type="gramStart"/>
      <w:r>
        <w:rPr>
          <w:rStyle w:val="hljs-title"/>
          <w:color w:val="808080"/>
          <w:sz w:val="21"/>
          <w:szCs w:val="21"/>
        </w:rPr>
        <w:t>_</w:t>
      </w:r>
      <w:r>
        <w:rPr>
          <w:rStyle w:val="hljs-params"/>
          <w:color w:val="000000"/>
          <w:sz w:val="21"/>
          <w:szCs w:val="21"/>
        </w:rPr>
        <w:t>(</w:t>
      </w:r>
      <w:proofErr w:type="gramEnd"/>
      <w:r>
        <w:rPr>
          <w:rStyle w:val="hljs-params"/>
          <w:color w:val="000000"/>
          <w:sz w:val="21"/>
          <w:szCs w:val="21"/>
        </w:rPr>
        <w:t>self, name, performance=</w:t>
      </w:r>
      <w:r>
        <w:rPr>
          <w:rStyle w:val="hljs-string"/>
          <w:color w:val="A31515"/>
          <w:sz w:val="21"/>
          <w:szCs w:val="21"/>
        </w:rPr>
        <w:t>'0bps'</w:t>
      </w:r>
      <w:r>
        <w:rPr>
          <w:rStyle w:val="hljs-params"/>
          <w:color w:val="000000"/>
          <w:sz w:val="21"/>
          <w:szCs w:val="21"/>
        </w:rPr>
        <w:t>)</w:t>
      </w:r>
    </w:p>
    <w:p w14:paraId="41305D57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7779B85B" w14:textId="77777777" w:rsidR="001811C3" w:rsidRDefault="001811C3" w:rsidP="00932482">
      <w:pPr>
        <w:numPr>
          <w:ilvl w:val="0"/>
          <w:numId w:val="3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name: string, the name of current GPU</w:t>
      </w:r>
    </w:p>
    <w:p w14:paraId="13A26E87" w14:textId="77777777" w:rsidR="001811C3" w:rsidRDefault="001811C3" w:rsidP="00932482">
      <w:pPr>
        <w:numPr>
          <w:ilvl w:val="0"/>
          <w:numId w:val="3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erformance: string, GPU's computational performance. e.g. '16Gibps'</w:t>
      </w:r>
    </w:p>
    <w:p w14:paraId="5976E112" w14:textId="77777777" w:rsidR="001811C3" w:rsidRDefault="001811C3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20" w:history="1">
        <w:proofErr w:type="gramStart"/>
        <w:r>
          <w:rPr>
            <w:rStyle w:val="ac"/>
            <w:rFonts w:ascii="Segoe UI" w:hAnsi="Segoe UI" w:cs="Segoe UI"/>
            <w:b/>
            <w:bCs/>
          </w:rPr>
          <w:t>simulator.DeviceFactory</w:t>
        </w:r>
        <w:proofErr w:type="gramEnd"/>
      </w:hyperlink>
    </w:p>
    <w:p w14:paraId="40A559F0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ovide a class that can generate Device objects.</w:t>
      </w:r>
    </w:p>
    <w:p w14:paraId="22782355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proofErr w:type="spellStart"/>
      <w:proofErr w:type="gramStart"/>
      <w:r>
        <w:rPr>
          <w:rStyle w:val="hljs-title"/>
          <w:color w:val="808080"/>
          <w:sz w:val="21"/>
          <w:szCs w:val="21"/>
        </w:rPr>
        <w:t>DeviceFactory</w:t>
      </w:r>
      <w:proofErr w:type="spellEnd"/>
      <w:r>
        <w:rPr>
          <w:rStyle w:val="hljs-params"/>
          <w:color w:val="008000"/>
          <w:sz w:val="21"/>
          <w:szCs w:val="21"/>
        </w:rPr>
        <w:t>(</w:t>
      </w:r>
      <w:proofErr w:type="gramEnd"/>
      <w:r>
        <w:rPr>
          <w:rStyle w:val="hljs-params"/>
          <w:color w:val="008000"/>
          <w:sz w:val="21"/>
          <w:szCs w:val="21"/>
        </w:rPr>
        <w:t>)</w:t>
      </w:r>
    </w:p>
    <w:p w14:paraId="75F030DE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emarks</w:t>
      </w:r>
    </w:p>
    <w:p w14:paraId="1A8FAF4F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 xml:space="preserve">This class is used as </w:t>
      </w:r>
      <w:proofErr w:type="spellStart"/>
      <w:proofErr w:type="gramStart"/>
      <w:r>
        <w:rPr>
          <w:rFonts w:ascii="Segoe UI" w:hAnsi="Segoe UI" w:cs="Segoe UI"/>
          <w:color w:val="000000"/>
          <w:sz w:val="21"/>
          <w:szCs w:val="21"/>
        </w:rPr>
        <w:t>a</w:t>
      </w:r>
      <w:proofErr w:type="spellEnd"/>
      <w:proofErr w:type="gramEnd"/>
      <w:r>
        <w:rPr>
          <w:rFonts w:ascii="Segoe UI" w:hAnsi="Segoe UI" w:cs="Segoe UI"/>
          <w:color w:val="000000"/>
          <w:sz w:val="21"/>
          <w:szCs w:val="21"/>
        </w:rPr>
        <w:t xml:space="preserve"> object factory to generate other Device objects</w:t>
      </w:r>
    </w:p>
    <w:p w14:paraId="15452A84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197CC201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</w:t>
      </w:r>
      <w:proofErr w:type="spellStart"/>
      <w:r>
        <w:rPr>
          <w:rStyle w:val="hljs-title"/>
          <w:color w:val="808080"/>
          <w:sz w:val="21"/>
          <w:szCs w:val="21"/>
        </w:rPr>
        <w:t>init</w:t>
      </w:r>
      <w:proofErr w:type="spellEnd"/>
      <w:r>
        <w:rPr>
          <w:rStyle w:val="hljs-title"/>
          <w:color w:val="808080"/>
          <w:sz w:val="21"/>
          <w:szCs w:val="21"/>
        </w:rPr>
        <w:t>__</w:t>
      </w:r>
      <w:r>
        <w:rPr>
          <w:rStyle w:val="hljs-params"/>
          <w:color w:val="000000"/>
          <w:sz w:val="21"/>
          <w:szCs w:val="21"/>
        </w:rPr>
        <w:t>(self)</w:t>
      </w:r>
    </w:p>
    <w:p w14:paraId="622B4EBE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Property</w:t>
      </w:r>
    </w:p>
    <w:p w14:paraId="3278B993" w14:textId="77777777" w:rsidR="001811C3" w:rsidRDefault="001811C3" w:rsidP="00932482">
      <w:pPr>
        <w:numPr>
          <w:ilvl w:val="0"/>
          <w:numId w:val="3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Style w:val="HTML1"/>
          <w:color w:val="000000"/>
          <w:sz w:val="21"/>
          <w:szCs w:val="21"/>
        </w:rPr>
        <w:t>DeviceFactory.valid_device_typ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ic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, static variable, storing valid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evice_typ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string</w:t>
      </w:r>
    </w:p>
    <w:p w14:paraId="5C73FB1E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68758902" w14:textId="77777777" w:rsidR="001811C3" w:rsidRDefault="001811C3" w:rsidP="00932482">
      <w:pPr>
        <w:pStyle w:val="a7"/>
        <w:numPr>
          <w:ilvl w:val="0"/>
          <w:numId w:val="34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generate_</w:t>
      </w:r>
      <w:proofErr w:type="gramStart"/>
      <w:r>
        <w:rPr>
          <w:rStyle w:val="HTML1"/>
          <w:color w:val="000000"/>
          <w:sz w:val="21"/>
          <w:szCs w:val="21"/>
        </w:rPr>
        <w:t>device</w:t>
      </w:r>
      <w:proofErr w:type="spellEnd"/>
      <w:r>
        <w:rPr>
          <w:rStyle w:val="HTML1"/>
          <w:color w:val="000000"/>
          <w:sz w:val="21"/>
          <w:szCs w:val="21"/>
        </w:rPr>
        <w:t>(</w:t>
      </w:r>
      <w:proofErr w:type="gramEnd"/>
      <w:r>
        <w:rPr>
          <w:rStyle w:val="HTML1"/>
          <w:color w:val="000000"/>
          <w:sz w:val="21"/>
          <w:szCs w:val="21"/>
        </w:rPr>
        <w:t xml:space="preserve">self, </w:t>
      </w:r>
      <w:proofErr w:type="spellStart"/>
      <w:r>
        <w:rPr>
          <w:rStyle w:val="HTML1"/>
          <w:color w:val="000000"/>
          <w:sz w:val="21"/>
          <w:szCs w:val="21"/>
        </w:rPr>
        <w:t>device_type</w:t>
      </w:r>
      <w:proofErr w:type="spellEnd"/>
      <w:r>
        <w:rPr>
          <w:rStyle w:val="HTML1"/>
          <w:color w:val="000000"/>
          <w:sz w:val="21"/>
          <w:szCs w:val="21"/>
        </w:rPr>
        <w:t>, *</w:t>
      </w:r>
      <w:proofErr w:type="spellStart"/>
      <w:r>
        <w:rPr>
          <w:rStyle w:val="HTML1"/>
          <w:color w:val="000000"/>
          <w:sz w:val="21"/>
          <w:szCs w:val="21"/>
        </w:rPr>
        <w:t>spec_list</w:t>
      </w:r>
      <w:proofErr w:type="spellEnd"/>
      <w:r>
        <w:rPr>
          <w:rStyle w:val="HTML1"/>
          <w:color w:val="000000"/>
          <w:sz w:val="21"/>
          <w:szCs w:val="21"/>
        </w:rPr>
        <w:t>)</w:t>
      </w:r>
      <w:r>
        <w:rPr>
          <w:rFonts w:ascii="Segoe UI" w:hAnsi="Segoe UI" w:cs="Segoe UI"/>
          <w:color w:val="000000"/>
          <w:sz w:val="21"/>
          <w:szCs w:val="21"/>
        </w:rPr>
        <w:t>: Return a (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evice_typ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) class obj based on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spec_list</w:t>
      </w:r>
      <w:proofErr w:type="spellEnd"/>
    </w:p>
    <w:p w14:paraId="00160D23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6902B168" w14:textId="77777777" w:rsidR="001811C3" w:rsidRDefault="001811C3" w:rsidP="00932482">
      <w:pPr>
        <w:numPr>
          <w:ilvl w:val="1"/>
          <w:numId w:val="3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Style w:val="HTML1"/>
          <w:color w:val="000000"/>
          <w:sz w:val="21"/>
          <w:szCs w:val="21"/>
        </w:rPr>
        <w:t>device_typ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string, denoting the type of this device.</w:t>
      </w:r>
    </w:p>
    <w:p w14:paraId="275CDDBE" w14:textId="77777777" w:rsidR="001811C3" w:rsidRDefault="001811C3" w:rsidP="00932482">
      <w:pPr>
        <w:numPr>
          <w:ilvl w:val="1"/>
          <w:numId w:val="3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Style w:val="HTML1"/>
          <w:color w:val="000000"/>
          <w:sz w:val="21"/>
          <w:szCs w:val="21"/>
        </w:rPr>
        <w:lastRenderedPageBreak/>
        <w:t>spec_lis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list, the parameters to initialize the class.</w:t>
      </w:r>
    </w:p>
    <w:p w14:paraId="30B385E9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722504D9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Device, the device object generated</w:t>
      </w:r>
    </w:p>
    <w:p w14:paraId="1137E46F" w14:textId="77777777" w:rsidR="001811C3" w:rsidRDefault="001811C3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21" w:history="1">
        <w:proofErr w:type="gramStart"/>
        <w:r>
          <w:rPr>
            <w:rStyle w:val="ac"/>
            <w:rFonts w:ascii="Segoe UI" w:hAnsi="Segoe UI" w:cs="Segoe UI"/>
            <w:b/>
            <w:bCs/>
          </w:rPr>
          <w:t>simulator.network</w:t>
        </w:r>
        <w:proofErr w:type="gramEnd"/>
        <w:r>
          <w:rPr>
            <w:rStyle w:val="ac"/>
            <w:rFonts w:ascii="Segoe UI" w:hAnsi="Segoe UI" w:cs="Segoe UI"/>
            <w:b/>
            <w:bCs/>
          </w:rPr>
          <w:t>_simulator.Flow</w:t>
        </w:r>
      </w:hyperlink>
    </w:p>
    <w:p w14:paraId="28432382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ovide the Flow representation of nodes.</w:t>
      </w:r>
    </w:p>
    <w:p w14:paraId="32B5FA02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proofErr w:type="gramStart"/>
      <w:r>
        <w:rPr>
          <w:rStyle w:val="hljs-title"/>
          <w:color w:val="808080"/>
          <w:sz w:val="21"/>
          <w:szCs w:val="21"/>
        </w:rPr>
        <w:t>Flow</w:t>
      </w:r>
      <w:r>
        <w:rPr>
          <w:rStyle w:val="hljs-params"/>
          <w:color w:val="008000"/>
          <w:sz w:val="21"/>
          <w:szCs w:val="21"/>
        </w:rPr>
        <w:t>(</w:t>
      </w:r>
      <w:proofErr w:type="gramEnd"/>
      <w:r>
        <w:rPr>
          <w:rStyle w:val="hljs-params"/>
          <w:color w:val="008000"/>
          <w:sz w:val="21"/>
          <w:szCs w:val="21"/>
        </w:rPr>
        <w:t>)</w:t>
      </w:r>
    </w:p>
    <w:p w14:paraId="0A44F905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emarks</w:t>
      </w:r>
    </w:p>
    <w:p w14:paraId="1311E393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mmunication Nodes (Send/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Recv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) will be converted to a Flow in this flow based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NetworkSimulator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. Each Flow maintain its capacity (aka. bandwidth), and their transfer status, and it may occupy several Links.</w:t>
      </w:r>
    </w:p>
    <w:p w14:paraId="30543F11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2B043FA6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</w:t>
      </w:r>
      <w:proofErr w:type="spellStart"/>
      <w:r>
        <w:rPr>
          <w:rStyle w:val="hljs-title"/>
          <w:color w:val="808080"/>
          <w:sz w:val="21"/>
          <w:szCs w:val="21"/>
        </w:rPr>
        <w:t>init</w:t>
      </w:r>
      <w:proofErr w:type="spellEnd"/>
      <w:r>
        <w:rPr>
          <w:rStyle w:val="hljs-title"/>
          <w:color w:val="808080"/>
          <w:sz w:val="21"/>
          <w:szCs w:val="21"/>
        </w:rPr>
        <w:t>_</w:t>
      </w:r>
      <w:proofErr w:type="gramStart"/>
      <w:r>
        <w:rPr>
          <w:rStyle w:val="hljs-title"/>
          <w:color w:val="808080"/>
          <w:sz w:val="21"/>
          <w:szCs w:val="21"/>
        </w:rPr>
        <w:t>_</w:t>
      </w:r>
      <w:r>
        <w:rPr>
          <w:rStyle w:val="hljs-params"/>
          <w:color w:val="000000"/>
          <w:sz w:val="21"/>
          <w:szCs w:val="21"/>
        </w:rPr>
        <w:t>(</w:t>
      </w:r>
      <w:proofErr w:type="gramEnd"/>
      <w:r>
        <w:rPr>
          <w:rStyle w:val="hljs-params"/>
          <w:color w:val="000000"/>
          <w:sz w:val="21"/>
          <w:szCs w:val="21"/>
        </w:rPr>
        <w:t xml:space="preserve">self, node, </w:t>
      </w:r>
      <w:proofErr w:type="spellStart"/>
      <w:r>
        <w:rPr>
          <w:rStyle w:val="hljs-params"/>
          <w:color w:val="000000"/>
          <w:sz w:val="21"/>
          <w:szCs w:val="21"/>
        </w:rPr>
        <w:t>time_now</w:t>
      </w:r>
      <w:proofErr w:type="spellEnd"/>
      <w:r>
        <w:rPr>
          <w:rStyle w:val="hljs-params"/>
          <w:color w:val="000000"/>
          <w:sz w:val="21"/>
          <w:szCs w:val="21"/>
        </w:rPr>
        <w:t>)</w:t>
      </w:r>
    </w:p>
    <w:p w14:paraId="5D0AA04A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7BB420AE" w14:textId="77777777" w:rsidR="001811C3" w:rsidRDefault="001811C3" w:rsidP="00932482">
      <w:pPr>
        <w:numPr>
          <w:ilvl w:val="0"/>
          <w:numId w:val="35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node: class Node, a communication node</w:t>
      </w:r>
    </w:p>
    <w:p w14:paraId="48569F55" w14:textId="77777777" w:rsidR="001811C3" w:rsidRDefault="001811C3" w:rsidP="00932482">
      <w:pPr>
        <w:numPr>
          <w:ilvl w:val="0"/>
          <w:numId w:val="35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time_now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float, current simulation time</w:t>
      </w:r>
    </w:p>
    <w:p w14:paraId="3E2B5DEA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Properties</w:t>
      </w:r>
    </w:p>
    <w:p w14:paraId="20BEB247" w14:textId="77777777" w:rsidR="001811C3" w:rsidRDefault="001811C3" w:rsidP="00932482">
      <w:pPr>
        <w:numPr>
          <w:ilvl w:val="0"/>
          <w:numId w:val="36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t>self.node</w:t>
      </w:r>
      <w:proofErr w:type="spellEnd"/>
      <w:proofErr w:type="gramEnd"/>
      <w:r>
        <w:rPr>
          <w:rFonts w:ascii="Segoe UI" w:hAnsi="Segoe UI" w:cs="Segoe UI"/>
          <w:color w:val="000000"/>
          <w:sz w:val="21"/>
          <w:szCs w:val="21"/>
        </w:rPr>
        <w:t>: class Node, the Node that this Flow represents</w:t>
      </w:r>
    </w:p>
    <w:p w14:paraId="4ECA0038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Properties</w:t>
      </w:r>
    </w:p>
    <w:p w14:paraId="3677478D" w14:textId="77777777" w:rsidR="001811C3" w:rsidRDefault="001811C3" w:rsidP="00932482">
      <w:pPr>
        <w:numPr>
          <w:ilvl w:val="0"/>
          <w:numId w:val="3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</w:t>
      </w:r>
      <w:proofErr w:type="spellStart"/>
      <w:r>
        <w:rPr>
          <w:rStyle w:val="HTML1"/>
          <w:color w:val="000000"/>
          <w:sz w:val="21"/>
          <w:szCs w:val="21"/>
        </w:rPr>
        <w:t>total_data_len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int, the total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total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bytes of output tensors</w:t>
      </w:r>
    </w:p>
    <w:p w14:paraId="1900B295" w14:textId="77777777" w:rsidR="001811C3" w:rsidRDefault="001811C3" w:rsidP="00932482">
      <w:pPr>
        <w:numPr>
          <w:ilvl w:val="0"/>
          <w:numId w:val="3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</w:t>
      </w:r>
      <w:proofErr w:type="spellStart"/>
      <w:r>
        <w:rPr>
          <w:rStyle w:val="HTML1"/>
          <w:color w:val="000000"/>
          <w:sz w:val="21"/>
          <w:szCs w:val="21"/>
        </w:rPr>
        <w:t>remain_len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float, the remain length of data in bits</w:t>
      </w:r>
    </w:p>
    <w:p w14:paraId="4ACFC71C" w14:textId="77777777" w:rsidR="001811C3" w:rsidRDefault="001811C3" w:rsidP="00932482">
      <w:pPr>
        <w:numPr>
          <w:ilvl w:val="0"/>
          <w:numId w:val="3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</w:t>
      </w:r>
      <w:proofErr w:type="spellStart"/>
      <w:r>
        <w:rPr>
          <w:rStyle w:val="HTML1"/>
          <w:color w:val="000000"/>
          <w:sz w:val="21"/>
          <w:szCs w:val="21"/>
        </w:rPr>
        <w:t>estimated_finish_ti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float, the estimated flow's finish time</w:t>
      </w:r>
    </w:p>
    <w:p w14:paraId="201653DE" w14:textId="77777777" w:rsidR="001811C3" w:rsidRDefault="001811C3" w:rsidP="00932482">
      <w:pPr>
        <w:numPr>
          <w:ilvl w:val="0"/>
          <w:numId w:val="3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</w:t>
      </w:r>
      <w:proofErr w:type="spellStart"/>
      <w:r>
        <w:rPr>
          <w:rStyle w:val="HTML1"/>
          <w:color w:val="000000"/>
          <w:sz w:val="21"/>
          <w:szCs w:val="21"/>
        </w:rPr>
        <w:t>available_bandwidth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float, the current bandwidth of this Flow</w:t>
      </w:r>
    </w:p>
    <w:p w14:paraId="139C2532" w14:textId="77777777" w:rsidR="001811C3" w:rsidRDefault="001811C3" w:rsidP="00932482">
      <w:pPr>
        <w:numPr>
          <w:ilvl w:val="0"/>
          <w:numId w:val="3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</w:t>
      </w:r>
      <w:proofErr w:type="spellStart"/>
      <w:r>
        <w:rPr>
          <w:rStyle w:val="HTML1"/>
          <w:color w:val="000000"/>
          <w:sz w:val="21"/>
          <w:szCs w:val="21"/>
        </w:rPr>
        <w:t>last_start_ti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float, the time of latest status change</w:t>
      </w:r>
    </w:p>
    <w:p w14:paraId="684BB5D2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lastRenderedPageBreak/>
        <w:t>Public Methods</w:t>
      </w:r>
    </w:p>
    <w:p w14:paraId="3B8B1E25" w14:textId="77777777" w:rsidR="001811C3" w:rsidRDefault="001811C3" w:rsidP="00932482">
      <w:pPr>
        <w:pStyle w:val="a7"/>
        <w:numPr>
          <w:ilvl w:val="0"/>
          <w:numId w:val="38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get_estimated_finish_time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Return the estimated finish time of current flow</w:t>
      </w:r>
    </w:p>
    <w:p w14:paraId="631037A6" w14:textId="77777777" w:rsidR="001811C3" w:rsidRDefault="001811C3" w:rsidP="00932482">
      <w:pPr>
        <w:pStyle w:val="a7"/>
        <w:numPr>
          <w:ilvl w:val="0"/>
          <w:numId w:val="38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get_available_bandwidth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Return the current available bandwidth</w:t>
      </w:r>
    </w:p>
    <w:p w14:paraId="0033BCB7" w14:textId="77777777" w:rsidR="001811C3" w:rsidRDefault="001811C3" w:rsidP="00932482">
      <w:pPr>
        <w:pStyle w:val="a7"/>
        <w:numPr>
          <w:ilvl w:val="0"/>
          <w:numId w:val="38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set_available_</w:t>
      </w:r>
      <w:proofErr w:type="gramStart"/>
      <w:r>
        <w:rPr>
          <w:rStyle w:val="HTML1"/>
          <w:color w:val="000000"/>
          <w:sz w:val="21"/>
          <w:szCs w:val="21"/>
        </w:rPr>
        <w:t>bandwidth</w:t>
      </w:r>
      <w:proofErr w:type="spellEnd"/>
      <w:r>
        <w:rPr>
          <w:rStyle w:val="HTML1"/>
          <w:color w:val="000000"/>
          <w:sz w:val="21"/>
          <w:szCs w:val="21"/>
        </w:rPr>
        <w:t>(</w:t>
      </w:r>
      <w:proofErr w:type="gramEnd"/>
      <w:r>
        <w:rPr>
          <w:rStyle w:val="HTML1"/>
          <w:color w:val="000000"/>
          <w:sz w:val="21"/>
          <w:szCs w:val="21"/>
        </w:rPr>
        <w:t xml:space="preserve">self, </w:t>
      </w:r>
      <w:proofErr w:type="spellStart"/>
      <w:r>
        <w:rPr>
          <w:rStyle w:val="HTML1"/>
          <w:color w:val="000000"/>
          <w:sz w:val="21"/>
          <w:szCs w:val="21"/>
        </w:rPr>
        <w:t>available_bandwidth</w:t>
      </w:r>
      <w:proofErr w:type="spellEnd"/>
      <w:r>
        <w:rPr>
          <w:rStyle w:val="HTML1"/>
          <w:color w:val="000000"/>
          <w:sz w:val="21"/>
          <w:szCs w:val="21"/>
        </w:rPr>
        <w:t xml:space="preserve">, </w:t>
      </w:r>
      <w:proofErr w:type="spellStart"/>
      <w:r>
        <w:rPr>
          <w:rStyle w:val="HTML1"/>
          <w:color w:val="000000"/>
          <w:sz w:val="21"/>
          <w:szCs w:val="21"/>
        </w:rPr>
        <w:t>time_now</w:t>
      </w:r>
      <w:proofErr w:type="spellEnd"/>
      <w:r>
        <w:rPr>
          <w:rStyle w:val="HTML1"/>
          <w:color w:val="000000"/>
          <w:sz w:val="21"/>
          <w:szCs w:val="21"/>
        </w:rPr>
        <w:t>)</w:t>
      </w:r>
      <w:r>
        <w:rPr>
          <w:rFonts w:ascii="Segoe UI" w:hAnsi="Segoe UI" w:cs="Segoe UI"/>
          <w:color w:val="000000"/>
          <w:sz w:val="21"/>
          <w:szCs w:val="21"/>
        </w:rPr>
        <w:t>:Set self.__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current_available_bandwidth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, then change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estimated_finish_ti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and other flow status. Calculate total executed bytes during [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last_start_ti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,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time_now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], then update __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remain_len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and calculate new __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estimated_finish_time</w:t>
      </w:r>
      <w:proofErr w:type="spellEnd"/>
    </w:p>
    <w:p w14:paraId="5BDB710D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0C8CDEE3" w14:textId="77777777" w:rsidR="001811C3" w:rsidRDefault="001811C3" w:rsidP="00932482">
      <w:pPr>
        <w:numPr>
          <w:ilvl w:val="1"/>
          <w:numId w:val="38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current_available_bandwidth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float, representing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tansfer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rate(bps)</w:t>
      </w:r>
    </w:p>
    <w:p w14:paraId="134F6031" w14:textId="77777777" w:rsidR="001811C3" w:rsidRDefault="001811C3" w:rsidP="00932482">
      <w:pPr>
        <w:numPr>
          <w:ilvl w:val="1"/>
          <w:numId w:val="38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time_now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float, current time of simulation</w:t>
      </w:r>
    </w:p>
    <w:p w14:paraId="6729F457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Methods</w:t>
      </w:r>
    </w:p>
    <w:p w14:paraId="4F8FA4D1" w14:textId="77777777" w:rsidR="001811C3" w:rsidRDefault="001811C3" w:rsidP="00932482">
      <w:pPr>
        <w:numPr>
          <w:ilvl w:val="0"/>
          <w:numId w:val="39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__</w:t>
      </w:r>
      <w:proofErr w:type="spellStart"/>
      <w:r>
        <w:rPr>
          <w:rStyle w:val="HTML1"/>
          <w:color w:val="000000"/>
          <w:sz w:val="21"/>
          <w:szCs w:val="21"/>
        </w:rPr>
        <w:t>lt</w:t>
      </w:r>
      <w:proofErr w:type="spellEnd"/>
      <w:r>
        <w:rPr>
          <w:rStyle w:val="HTML1"/>
          <w:color w:val="000000"/>
          <w:sz w:val="21"/>
          <w:szCs w:val="21"/>
        </w:rPr>
        <w:t>_</w:t>
      </w:r>
      <w:proofErr w:type="gramStart"/>
      <w:r>
        <w:rPr>
          <w:rStyle w:val="HTML1"/>
          <w:color w:val="000000"/>
          <w:sz w:val="21"/>
          <w:szCs w:val="21"/>
        </w:rPr>
        <w:t>_(</w:t>
      </w:r>
      <w:proofErr w:type="gramEnd"/>
      <w:r>
        <w:rPr>
          <w:rStyle w:val="HTML1"/>
          <w:color w:val="000000"/>
          <w:sz w:val="21"/>
          <w:szCs w:val="21"/>
        </w:rPr>
        <w:t>self, other)</w:t>
      </w:r>
      <w:r>
        <w:rPr>
          <w:rFonts w:ascii="Segoe UI" w:hAnsi="Segoe UI" w:cs="Segoe UI"/>
          <w:color w:val="000000"/>
          <w:sz w:val="21"/>
          <w:szCs w:val="21"/>
        </w:rPr>
        <w:t xml:space="preserve">: override '&lt;' operator, Flow is ordered by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estimated_finish_time</w:t>
      </w:r>
      <w:proofErr w:type="spellEnd"/>
    </w:p>
    <w:p w14:paraId="54B2BF64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68653485" w14:textId="77777777" w:rsidR="001811C3" w:rsidRDefault="001811C3" w:rsidP="00932482">
      <w:pPr>
        <w:numPr>
          <w:ilvl w:val="1"/>
          <w:numId w:val="39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other: Flow</w:t>
      </w:r>
    </w:p>
    <w:p w14:paraId="0D9CC051" w14:textId="77777777" w:rsidR="001811C3" w:rsidRDefault="001811C3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22" w:history="1">
        <w:proofErr w:type="gramStart"/>
        <w:r>
          <w:rPr>
            <w:rStyle w:val="ac"/>
            <w:rFonts w:ascii="Segoe UI" w:hAnsi="Segoe UI" w:cs="Segoe UI"/>
            <w:b/>
            <w:bCs/>
          </w:rPr>
          <w:t>simulator.network</w:t>
        </w:r>
        <w:proofErr w:type="gramEnd"/>
        <w:r>
          <w:rPr>
            <w:rStyle w:val="ac"/>
            <w:rFonts w:ascii="Segoe UI" w:hAnsi="Segoe UI" w:cs="Segoe UI"/>
            <w:b/>
            <w:bCs/>
          </w:rPr>
          <w:t>_simulator.Link</w:t>
        </w:r>
      </w:hyperlink>
    </w:p>
    <w:p w14:paraId="518A896A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 xml:space="preserve">Provide the unidirectional links connecting every </w:t>
      </w:r>
      <w:proofErr w:type="gramStart"/>
      <w:r>
        <w:rPr>
          <w:rFonts w:ascii="Segoe UI" w:hAnsi="Segoe UI" w:cs="Segoe UI"/>
          <w:color w:val="000000"/>
          <w:sz w:val="21"/>
          <w:szCs w:val="21"/>
        </w:rPr>
        <w:t>devices</w:t>
      </w:r>
      <w:proofErr w:type="gramEnd"/>
      <w:r>
        <w:rPr>
          <w:rFonts w:ascii="Segoe UI" w:hAnsi="Segoe UI" w:cs="Segoe UI"/>
          <w:color w:val="000000"/>
          <w:sz w:val="21"/>
          <w:szCs w:val="21"/>
        </w:rPr>
        <w:t>.</w:t>
      </w:r>
    </w:p>
    <w:p w14:paraId="4AC684DE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proofErr w:type="gramStart"/>
      <w:r>
        <w:rPr>
          <w:rStyle w:val="hljs-title"/>
          <w:color w:val="808080"/>
          <w:sz w:val="21"/>
          <w:szCs w:val="21"/>
        </w:rPr>
        <w:t>Link</w:t>
      </w:r>
      <w:r>
        <w:rPr>
          <w:rStyle w:val="hljs-params"/>
          <w:color w:val="008000"/>
          <w:sz w:val="21"/>
          <w:szCs w:val="21"/>
        </w:rPr>
        <w:t>(</w:t>
      </w:r>
      <w:proofErr w:type="gramEnd"/>
      <w:r>
        <w:rPr>
          <w:rStyle w:val="hljs-params"/>
          <w:color w:val="008000"/>
          <w:sz w:val="21"/>
          <w:szCs w:val="21"/>
        </w:rPr>
        <w:t>)</w:t>
      </w:r>
    </w:p>
    <w:p w14:paraId="3CE41EED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emarks</w:t>
      </w:r>
    </w:p>
    <w:p w14:paraId="1683419E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 xml:space="preserve">This class is a unidirectional Link from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src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to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st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with specific link properties. Each link can hold several flows.</w:t>
      </w:r>
    </w:p>
    <w:p w14:paraId="447903DE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719641B3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</w:t>
      </w:r>
      <w:proofErr w:type="spellStart"/>
      <w:r>
        <w:rPr>
          <w:rStyle w:val="hljs-title"/>
          <w:color w:val="808080"/>
          <w:sz w:val="21"/>
          <w:szCs w:val="21"/>
        </w:rPr>
        <w:t>init</w:t>
      </w:r>
      <w:proofErr w:type="spellEnd"/>
      <w:r>
        <w:rPr>
          <w:rStyle w:val="hljs-title"/>
          <w:color w:val="808080"/>
          <w:sz w:val="21"/>
          <w:szCs w:val="21"/>
        </w:rPr>
        <w:t>_</w:t>
      </w:r>
      <w:proofErr w:type="gramStart"/>
      <w:r>
        <w:rPr>
          <w:rStyle w:val="hljs-title"/>
          <w:color w:val="808080"/>
          <w:sz w:val="21"/>
          <w:szCs w:val="21"/>
        </w:rPr>
        <w:t>_</w:t>
      </w:r>
      <w:r>
        <w:rPr>
          <w:rStyle w:val="hljs-params"/>
          <w:color w:val="000000"/>
          <w:sz w:val="21"/>
          <w:szCs w:val="21"/>
        </w:rPr>
        <w:t>(</w:t>
      </w:r>
      <w:proofErr w:type="gramEnd"/>
      <w:r>
        <w:rPr>
          <w:rStyle w:val="hljs-params"/>
          <w:color w:val="000000"/>
          <w:sz w:val="21"/>
          <w:szCs w:val="21"/>
        </w:rPr>
        <w:t xml:space="preserve">self, </w:t>
      </w:r>
      <w:proofErr w:type="spellStart"/>
      <w:r>
        <w:rPr>
          <w:rStyle w:val="hljs-params"/>
          <w:color w:val="000000"/>
          <w:sz w:val="21"/>
          <w:szCs w:val="21"/>
        </w:rPr>
        <w:t>link_id</w:t>
      </w:r>
      <w:proofErr w:type="spellEnd"/>
      <w:r>
        <w:rPr>
          <w:rStyle w:val="hljs-params"/>
          <w:color w:val="000000"/>
          <w:sz w:val="21"/>
          <w:szCs w:val="21"/>
        </w:rPr>
        <w:t xml:space="preserve">, </w:t>
      </w:r>
      <w:proofErr w:type="spellStart"/>
      <w:r>
        <w:rPr>
          <w:rStyle w:val="hljs-params"/>
          <w:color w:val="000000"/>
          <w:sz w:val="21"/>
          <w:szCs w:val="21"/>
        </w:rPr>
        <w:t>source_name</w:t>
      </w:r>
      <w:proofErr w:type="spellEnd"/>
      <w:r>
        <w:rPr>
          <w:rStyle w:val="hljs-params"/>
          <w:color w:val="000000"/>
          <w:sz w:val="21"/>
          <w:szCs w:val="21"/>
        </w:rPr>
        <w:t>,</w:t>
      </w:r>
    </w:p>
    <w:p w14:paraId="2C635901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</w:t>
      </w:r>
      <w:proofErr w:type="spellStart"/>
      <w:r>
        <w:rPr>
          <w:rStyle w:val="hljs-params"/>
          <w:color w:val="000000"/>
          <w:sz w:val="21"/>
          <w:szCs w:val="21"/>
        </w:rPr>
        <w:t>dest_name</w:t>
      </w:r>
      <w:proofErr w:type="spellEnd"/>
      <w:r>
        <w:rPr>
          <w:rStyle w:val="hljs-params"/>
          <w:color w:val="000000"/>
          <w:sz w:val="21"/>
          <w:szCs w:val="21"/>
        </w:rPr>
        <w:t>, capacity=</w:t>
      </w:r>
      <w:r>
        <w:rPr>
          <w:rStyle w:val="hljs-string"/>
          <w:color w:val="A31515"/>
          <w:sz w:val="21"/>
          <w:szCs w:val="21"/>
        </w:rPr>
        <w:t>'0bps'</w:t>
      </w:r>
      <w:r>
        <w:rPr>
          <w:rStyle w:val="hljs-params"/>
          <w:color w:val="000000"/>
          <w:sz w:val="21"/>
          <w:szCs w:val="21"/>
        </w:rPr>
        <w:t>, latency=</w:t>
      </w:r>
      <w:r>
        <w:rPr>
          <w:rStyle w:val="hljs-string"/>
          <w:color w:val="A31515"/>
          <w:sz w:val="21"/>
          <w:szCs w:val="21"/>
        </w:rPr>
        <w:t>'0s'</w:t>
      </w:r>
      <w:r>
        <w:rPr>
          <w:rStyle w:val="hljs-params"/>
          <w:color w:val="000000"/>
          <w:sz w:val="21"/>
          <w:szCs w:val="21"/>
        </w:rPr>
        <w:t>)</w:t>
      </w:r>
    </w:p>
    <w:p w14:paraId="7A5A4145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7386DFF6" w14:textId="77777777" w:rsidR="001811C3" w:rsidRDefault="001811C3" w:rsidP="00932482">
      <w:pPr>
        <w:numPr>
          <w:ilvl w:val="0"/>
          <w:numId w:val="4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link_id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int, the identity of current Link</w:t>
      </w:r>
    </w:p>
    <w:p w14:paraId="184ACFCA" w14:textId="77777777" w:rsidR="001811C3" w:rsidRDefault="001811C3" w:rsidP="00932482">
      <w:pPr>
        <w:numPr>
          <w:ilvl w:val="0"/>
          <w:numId w:val="4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lastRenderedPageBreak/>
        <w:t>source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string, name of source device</w:t>
      </w:r>
    </w:p>
    <w:p w14:paraId="09122FC2" w14:textId="77777777" w:rsidR="001811C3" w:rsidRDefault="001811C3" w:rsidP="00932482">
      <w:pPr>
        <w:numPr>
          <w:ilvl w:val="0"/>
          <w:numId w:val="4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dest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string, name of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estation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device</w:t>
      </w:r>
    </w:p>
    <w:p w14:paraId="19BEE1DF" w14:textId="77777777" w:rsidR="001811C3" w:rsidRDefault="001811C3" w:rsidP="00932482">
      <w:pPr>
        <w:numPr>
          <w:ilvl w:val="0"/>
          <w:numId w:val="4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apacity: string, the capacity of this link</w:t>
      </w:r>
    </w:p>
    <w:p w14:paraId="4AEBEAEC" w14:textId="77777777" w:rsidR="001811C3" w:rsidRDefault="001811C3" w:rsidP="00932482">
      <w:pPr>
        <w:numPr>
          <w:ilvl w:val="0"/>
          <w:numId w:val="4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 xml:space="preserve">latency: string, the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propagation_latency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of the link, reserved for future usage</w:t>
      </w:r>
    </w:p>
    <w:p w14:paraId="57A04171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Properties</w:t>
      </w:r>
    </w:p>
    <w:p w14:paraId="39FB607F" w14:textId="77777777" w:rsidR="001811C3" w:rsidRDefault="001811C3" w:rsidP="00932482">
      <w:pPr>
        <w:numPr>
          <w:ilvl w:val="0"/>
          <w:numId w:val="4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Style w:val="HTML1"/>
          <w:color w:val="000000"/>
          <w:sz w:val="21"/>
          <w:szCs w:val="21"/>
        </w:rPr>
        <w:t>link_id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int, the unique link identity</w:t>
      </w:r>
    </w:p>
    <w:p w14:paraId="7BB1B6CF" w14:textId="77777777" w:rsidR="001811C3" w:rsidRDefault="001811C3" w:rsidP="00932482">
      <w:pPr>
        <w:numPr>
          <w:ilvl w:val="0"/>
          <w:numId w:val="4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Style w:val="HTML1"/>
          <w:color w:val="000000"/>
          <w:sz w:val="21"/>
          <w:szCs w:val="21"/>
        </w:rPr>
        <w:t>source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string, the source device name</w:t>
      </w:r>
    </w:p>
    <w:p w14:paraId="6BBF18C2" w14:textId="77777777" w:rsidR="001811C3" w:rsidRDefault="001811C3" w:rsidP="00932482">
      <w:pPr>
        <w:numPr>
          <w:ilvl w:val="0"/>
          <w:numId w:val="4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Style w:val="HTML1"/>
          <w:color w:val="000000"/>
          <w:sz w:val="21"/>
          <w:szCs w:val="21"/>
        </w:rPr>
        <w:t>dest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string, the destination device name</w:t>
      </w:r>
    </w:p>
    <w:p w14:paraId="1D25CA88" w14:textId="77777777" w:rsidR="001811C3" w:rsidRDefault="001811C3" w:rsidP="00932482">
      <w:pPr>
        <w:numPr>
          <w:ilvl w:val="0"/>
          <w:numId w:val="4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capacity</w:t>
      </w:r>
      <w:r>
        <w:rPr>
          <w:rFonts w:ascii="Segoe UI" w:hAnsi="Segoe UI" w:cs="Segoe UI"/>
          <w:color w:val="000000"/>
          <w:sz w:val="21"/>
          <w:szCs w:val="21"/>
        </w:rPr>
        <w:t>: float, the capacity stored in bps</w:t>
      </w:r>
    </w:p>
    <w:p w14:paraId="4DD78737" w14:textId="77777777" w:rsidR="001811C3" w:rsidRDefault="001811C3" w:rsidP="00932482">
      <w:pPr>
        <w:numPr>
          <w:ilvl w:val="0"/>
          <w:numId w:val="4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latency</w:t>
      </w:r>
      <w:r>
        <w:rPr>
          <w:rFonts w:ascii="Segoe UI" w:hAnsi="Segoe UI" w:cs="Segoe UI"/>
          <w:color w:val="000000"/>
          <w:sz w:val="21"/>
          <w:szCs w:val="21"/>
        </w:rPr>
        <w:t xml:space="preserve">: string, the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propagation_latency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of the link, reserved for future usage</w:t>
      </w:r>
    </w:p>
    <w:p w14:paraId="606B3194" w14:textId="77777777" w:rsidR="001811C3" w:rsidRDefault="001811C3" w:rsidP="00932482">
      <w:pPr>
        <w:numPr>
          <w:ilvl w:val="0"/>
          <w:numId w:val="4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flows</w:t>
      </w:r>
      <w:r>
        <w:rPr>
          <w:rFonts w:ascii="Segoe UI" w:hAnsi="Segoe UI" w:cs="Segoe UI"/>
          <w:color w:val="000000"/>
          <w:sz w:val="21"/>
          <w:szCs w:val="21"/>
        </w:rPr>
        <w:t>: list of Flow, the flows that are occupying current Link</w:t>
      </w:r>
    </w:p>
    <w:p w14:paraId="0B59EA7D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Properties</w:t>
      </w:r>
    </w:p>
    <w:p w14:paraId="13856A38" w14:textId="77777777" w:rsidR="001811C3" w:rsidRDefault="001811C3" w:rsidP="00932482">
      <w:pPr>
        <w:numPr>
          <w:ilvl w:val="0"/>
          <w:numId w:val="4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</w:t>
      </w:r>
      <w:proofErr w:type="spellStart"/>
      <w:r>
        <w:rPr>
          <w:rStyle w:val="HTML1"/>
          <w:color w:val="000000"/>
          <w:sz w:val="21"/>
          <w:szCs w:val="21"/>
        </w:rPr>
        <w:t>link_id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int, in one </w:t>
      </w:r>
      <w:proofErr w:type="spellStart"/>
      <w:r>
        <w:rPr>
          <w:rStyle w:val="HTML1"/>
          <w:color w:val="000000"/>
          <w:sz w:val="21"/>
          <w:szCs w:val="21"/>
        </w:rPr>
        <w:t>NetworkSimulator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, every Link should have a unique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link_id</w:t>
      </w:r>
      <w:proofErr w:type="spellEnd"/>
    </w:p>
    <w:p w14:paraId="0048B1A7" w14:textId="77777777" w:rsidR="001811C3" w:rsidRDefault="001811C3" w:rsidP="00932482">
      <w:pPr>
        <w:numPr>
          <w:ilvl w:val="0"/>
          <w:numId w:val="4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</w:t>
      </w:r>
      <w:proofErr w:type="spellStart"/>
      <w:r>
        <w:rPr>
          <w:rStyle w:val="HTML1"/>
          <w:color w:val="000000"/>
          <w:sz w:val="21"/>
          <w:szCs w:val="21"/>
        </w:rPr>
        <w:t>source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string, the source device name</w:t>
      </w:r>
    </w:p>
    <w:p w14:paraId="7FD3F5D5" w14:textId="77777777" w:rsidR="001811C3" w:rsidRDefault="001811C3" w:rsidP="00932482">
      <w:pPr>
        <w:numPr>
          <w:ilvl w:val="0"/>
          <w:numId w:val="4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</w:t>
      </w:r>
      <w:proofErr w:type="spellStart"/>
      <w:r>
        <w:rPr>
          <w:rStyle w:val="HTML1"/>
          <w:color w:val="000000"/>
          <w:sz w:val="21"/>
          <w:szCs w:val="21"/>
        </w:rPr>
        <w:t>dest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string, the destination device name</w:t>
      </w:r>
    </w:p>
    <w:p w14:paraId="018AE5FE" w14:textId="77777777" w:rsidR="001811C3" w:rsidRDefault="001811C3" w:rsidP="00932482">
      <w:pPr>
        <w:numPr>
          <w:ilvl w:val="0"/>
          <w:numId w:val="4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capacity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float, the capacity stored in bps</w:t>
      </w:r>
    </w:p>
    <w:p w14:paraId="48A5FBA4" w14:textId="77777777" w:rsidR="001811C3" w:rsidRDefault="001811C3" w:rsidP="00932482">
      <w:pPr>
        <w:numPr>
          <w:ilvl w:val="0"/>
          <w:numId w:val="4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latency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string, reserved for future usage</w:t>
      </w:r>
    </w:p>
    <w:p w14:paraId="22B3AF87" w14:textId="77777777" w:rsidR="001811C3" w:rsidRDefault="001811C3" w:rsidP="00932482">
      <w:pPr>
        <w:numPr>
          <w:ilvl w:val="0"/>
          <w:numId w:val="4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flows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list of Flow, the flows that are occupying this Link</w:t>
      </w:r>
    </w:p>
    <w:p w14:paraId="62619107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5405A238" w14:textId="77777777" w:rsidR="001811C3" w:rsidRDefault="001811C3" w:rsidP="00932482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add_</w:t>
      </w:r>
      <w:proofErr w:type="gramStart"/>
      <w:r>
        <w:rPr>
          <w:rStyle w:val="HTML1"/>
          <w:color w:val="000000"/>
          <w:sz w:val="21"/>
          <w:szCs w:val="21"/>
        </w:rPr>
        <w:t>flow</w:t>
      </w:r>
      <w:proofErr w:type="spellEnd"/>
      <w:r>
        <w:rPr>
          <w:rStyle w:val="HTML1"/>
          <w:color w:val="000000"/>
          <w:sz w:val="21"/>
          <w:szCs w:val="21"/>
        </w:rPr>
        <w:t>(</w:t>
      </w:r>
      <w:proofErr w:type="gramEnd"/>
      <w:r>
        <w:rPr>
          <w:rStyle w:val="HTML1"/>
          <w:color w:val="000000"/>
          <w:sz w:val="21"/>
          <w:szCs w:val="21"/>
        </w:rPr>
        <w:t>self, flow)</w:t>
      </w:r>
      <w:r>
        <w:rPr>
          <w:rFonts w:ascii="Segoe UI" w:hAnsi="Segoe UI" w:cs="Segoe UI"/>
          <w:color w:val="000000"/>
          <w:sz w:val="21"/>
          <w:szCs w:val="21"/>
        </w:rPr>
        <w:t>: Add a new flow to this link</w:t>
      </w:r>
    </w:p>
    <w:p w14:paraId="772D0EAA" w14:textId="77777777" w:rsidR="001811C3" w:rsidRDefault="001811C3" w:rsidP="00932482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delete_</w:t>
      </w:r>
      <w:proofErr w:type="gramStart"/>
      <w:r>
        <w:rPr>
          <w:rStyle w:val="HTML1"/>
          <w:color w:val="000000"/>
          <w:sz w:val="21"/>
          <w:szCs w:val="21"/>
        </w:rPr>
        <w:t>flow</w:t>
      </w:r>
      <w:proofErr w:type="spellEnd"/>
      <w:r>
        <w:rPr>
          <w:rStyle w:val="HTML1"/>
          <w:color w:val="000000"/>
          <w:sz w:val="21"/>
          <w:szCs w:val="21"/>
        </w:rPr>
        <w:t>(</w:t>
      </w:r>
      <w:proofErr w:type="gramEnd"/>
      <w:r>
        <w:rPr>
          <w:rStyle w:val="HTML1"/>
          <w:color w:val="000000"/>
          <w:sz w:val="21"/>
          <w:szCs w:val="21"/>
        </w:rPr>
        <w:t>self, flow: Flow)</w:t>
      </w:r>
      <w:r>
        <w:rPr>
          <w:rFonts w:ascii="Segoe UI" w:hAnsi="Segoe UI" w:cs="Segoe UI"/>
          <w:color w:val="000000"/>
          <w:sz w:val="21"/>
          <w:szCs w:val="21"/>
        </w:rPr>
        <w:t>: Delete specific flow from this link</w:t>
      </w:r>
    </w:p>
    <w:p w14:paraId="1698852C" w14:textId="77777777" w:rsidR="001811C3" w:rsidRDefault="001811C3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23" w:history="1">
        <w:proofErr w:type="gramStart"/>
        <w:r>
          <w:rPr>
            <w:rStyle w:val="ac"/>
            <w:rFonts w:ascii="Segoe UI" w:hAnsi="Segoe UI" w:cs="Segoe UI"/>
            <w:b/>
            <w:bCs/>
          </w:rPr>
          <w:t>simulator.network</w:t>
        </w:r>
        <w:proofErr w:type="gramEnd"/>
        <w:r>
          <w:rPr>
            <w:rStyle w:val="ac"/>
            <w:rFonts w:ascii="Segoe UI" w:hAnsi="Segoe UI" w:cs="Segoe UI"/>
            <w:b/>
            <w:bCs/>
          </w:rPr>
          <w:t>_simulator.LinkManager</w:t>
        </w:r>
      </w:hyperlink>
    </w:p>
    <w:p w14:paraId="7439B4BC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LinkManager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is mainly used by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NetworkSimulator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to maintain the Links.</w:t>
      </w:r>
    </w:p>
    <w:p w14:paraId="64D782A3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proofErr w:type="spellStart"/>
      <w:proofErr w:type="gramStart"/>
      <w:r>
        <w:rPr>
          <w:rStyle w:val="hljs-title"/>
          <w:color w:val="808080"/>
          <w:sz w:val="21"/>
          <w:szCs w:val="21"/>
        </w:rPr>
        <w:t>LinkManager</w:t>
      </w:r>
      <w:proofErr w:type="spellEnd"/>
      <w:r>
        <w:rPr>
          <w:rStyle w:val="hljs-params"/>
          <w:color w:val="008000"/>
          <w:sz w:val="21"/>
          <w:szCs w:val="21"/>
        </w:rPr>
        <w:t>(</w:t>
      </w:r>
      <w:proofErr w:type="gramEnd"/>
      <w:r>
        <w:rPr>
          <w:rStyle w:val="hljs-params"/>
          <w:color w:val="008000"/>
          <w:sz w:val="21"/>
          <w:szCs w:val="21"/>
        </w:rPr>
        <w:t>)</w:t>
      </w:r>
    </w:p>
    <w:p w14:paraId="3ABB883F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emarks</w:t>
      </w:r>
    </w:p>
    <w:p w14:paraId="4766BB58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 xml:space="preserve">This class provides methods to maintain the Link objects and the routing information.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NetworkSimulator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will initialize this class and use it to get Links' information.</w:t>
      </w:r>
    </w:p>
    <w:p w14:paraId="4B2DEC5F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lastRenderedPageBreak/>
        <w:t>Constructor</w:t>
      </w:r>
    </w:p>
    <w:p w14:paraId="3BD1C457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</w:t>
      </w:r>
      <w:proofErr w:type="spellStart"/>
      <w:r>
        <w:rPr>
          <w:rStyle w:val="hljs-title"/>
          <w:color w:val="808080"/>
          <w:sz w:val="21"/>
          <w:szCs w:val="21"/>
        </w:rPr>
        <w:t>init</w:t>
      </w:r>
      <w:proofErr w:type="spellEnd"/>
      <w:r>
        <w:rPr>
          <w:rStyle w:val="hljs-title"/>
          <w:color w:val="808080"/>
          <w:sz w:val="21"/>
          <w:szCs w:val="21"/>
        </w:rPr>
        <w:t>_</w:t>
      </w:r>
      <w:proofErr w:type="gramStart"/>
      <w:r>
        <w:rPr>
          <w:rStyle w:val="hljs-title"/>
          <w:color w:val="808080"/>
          <w:sz w:val="21"/>
          <w:szCs w:val="21"/>
        </w:rPr>
        <w:t>_</w:t>
      </w:r>
      <w:r>
        <w:rPr>
          <w:rStyle w:val="hljs-params"/>
          <w:color w:val="000000"/>
          <w:sz w:val="21"/>
          <w:szCs w:val="21"/>
        </w:rPr>
        <w:t>(</w:t>
      </w:r>
      <w:proofErr w:type="gramEnd"/>
      <w:r>
        <w:rPr>
          <w:rStyle w:val="hljs-params"/>
          <w:color w:val="000000"/>
          <w:sz w:val="21"/>
          <w:szCs w:val="21"/>
        </w:rPr>
        <w:t xml:space="preserve">self, </w:t>
      </w:r>
      <w:proofErr w:type="spellStart"/>
      <w:r>
        <w:rPr>
          <w:rStyle w:val="hljs-params"/>
          <w:color w:val="000000"/>
          <w:sz w:val="21"/>
          <w:szCs w:val="21"/>
        </w:rPr>
        <w:t>links_spec</w:t>
      </w:r>
      <w:proofErr w:type="spellEnd"/>
      <w:r>
        <w:rPr>
          <w:rStyle w:val="hljs-params"/>
          <w:color w:val="000000"/>
          <w:sz w:val="21"/>
          <w:szCs w:val="21"/>
        </w:rPr>
        <w:t xml:space="preserve">, </w:t>
      </w:r>
      <w:proofErr w:type="spellStart"/>
      <w:r>
        <w:rPr>
          <w:rStyle w:val="hljs-params"/>
          <w:color w:val="000000"/>
          <w:sz w:val="21"/>
          <w:szCs w:val="21"/>
        </w:rPr>
        <w:t>routing_info_dict</w:t>
      </w:r>
      <w:proofErr w:type="spellEnd"/>
      <w:r>
        <w:rPr>
          <w:rStyle w:val="hljs-params"/>
          <w:color w:val="000000"/>
          <w:sz w:val="21"/>
          <w:szCs w:val="21"/>
        </w:rPr>
        <w:t>)</w:t>
      </w:r>
    </w:p>
    <w:p w14:paraId="7966108C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5B95CDFC" w14:textId="77777777" w:rsidR="001811C3" w:rsidRDefault="001811C3" w:rsidP="00932482">
      <w:pPr>
        <w:pStyle w:val="a7"/>
        <w:numPr>
          <w:ilvl w:val="0"/>
          <w:numId w:val="44"/>
        </w:numPr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links_spec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list of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ic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, [{'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link_id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': int, '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source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': str, '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est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': str, 'capacity': str, 'latency': str}]</w:t>
      </w:r>
    </w:p>
    <w:p w14:paraId="1D0C1198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src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/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est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format: /server/hostname/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eviceTyp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/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eviceIndex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/ /switch/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switch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/</w:t>
      </w:r>
    </w:p>
    <w:p w14:paraId="730BADE9" w14:textId="77777777" w:rsidR="001811C3" w:rsidRDefault="001811C3" w:rsidP="00932482">
      <w:pPr>
        <w:pStyle w:val="a7"/>
        <w:numPr>
          <w:ilvl w:val="0"/>
          <w:numId w:val="44"/>
        </w:numPr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routing_info_dic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ic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, {(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src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,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st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,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route_index</w:t>
      </w:r>
      <w:proofErr w:type="spellEnd"/>
      <w:proofErr w:type="gramStart"/>
      <w:r>
        <w:rPr>
          <w:rFonts w:ascii="Segoe UI" w:hAnsi="Segoe UI" w:cs="Segoe UI"/>
          <w:color w:val="000000"/>
          <w:sz w:val="21"/>
          <w:szCs w:val="21"/>
        </w:rPr>
        <w:t>):[</w:t>
      </w:r>
      <w:proofErr w:type="gramEnd"/>
      <w:r>
        <w:rPr>
          <w:rFonts w:ascii="Segoe UI" w:hAnsi="Segoe UI" w:cs="Segoe UI"/>
          <w:color w:val="000000"/>
          <w:sz w:val="21"/>
          <w:szCs w:val="21"/>
        </w:rPr>
        <w:t>id0, id1..]}</w:t>
      </w:r>
    </w:p>
    <w:p w14:paraId="221BBE9B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Properties</w:t>
      </w:r>
    </w:p>
    <w:p w14:paraId="1D6BF6A2" w14:textId="77777777" w:rsidR="001811C3" w:rsidRDefault="001811C3" w:rsidP="00932482">
      <w:pPr>
        <w:numPr>
          <w:ilvl w:val="0"/>
          <w:numId w:val="45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Style w:val="HTML1"/>
          <w:color w:val="000000"/>
          <w:sz w:val="21"/>
          <w:szCs w:val="21"/>
        </w:rPr>
        <w:t>LinkManager.link_essential_data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ic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, contains all essential attributes that a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link_spec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should have.</w:t>
      </w:r>
    </w:p>
    <w:p w14:paraId="51E172C7" w14:textId="77777777" w:rsidR="001811C3" w:rsidRDefault="001811C3" w:rsidP="00932482">
      <w:pPr>
        <w:numPr>
          <w:ilvl w:val="0"/>
          <w:numId w:val="45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Style w:val="HTML1"/>
          <w:color w:val="000000"/>
          <w:sz w:val="21"/>
          <w:szCs w:val="21"/>
        </w:rPr>
        <w:t>LinkManager.link_extra_data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ic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, contains optional attributes that a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link_spec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may have.</w:t>
      </w:r>
    </w:p>
    <w:p w14:paraId="50FD1289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Properties</w:t>
      </w:r>
    </w:p>
    <w:p w14:paraId="17BCEE3C" w14:textId="77777777" w:rsidR="001811C3" w:rsidRDefault="001811C3" w:rsidP="00932482">
      <w:pPr>
        <w:numPr>
          <w:ilvl w:val="0"/>
          <w:numId w:val="46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</w:t>
      </w:r>
      <w:proofErr w:type="spellStart"/>
      <w:r>
        <w:rPr>
          <w:rStyle w:val="HTML1"/>
          <w:color w:val="000000"/>
          <w:sz w:val="21"/>
          <w:szCs w:val="21"/>
        </w:rPr>
        <w:t>links_dic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ic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, {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link_id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Link obj} containing all links</w:t>
      </w:r>
    </w:p>
    <w:p w14:paraId="460C2CD1" w14:textId="77777777" w:rsidR="001811C3" w:rsidRDefault="001811C3" w:rsidP="00932482">
      <w:pPr>
        <w:numPr>
          <w:ilvl w:val="0"/>
          <w:numId w:val="46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</w:t>
      </w:r>
      <w:proofErr w:type="spellStart"/>
      <w:r>
        <w:rPr>
          <w:rStyle w:val="HTML1"/>
          <w:color w:val="000000"/>
          <w:sz w:val="21"/>
          <w:szCs w:val="21"/>
        </w:rPr>
        <w:t>routing_path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ic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, storing routing path: {(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src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,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st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,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route_index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):[Link0, Link1..]}</w:t>
      </w:r>
    </w:p>
    <w:p w14:paraId="5C203088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59F2ACBE" w14:textId="77777777" w:rsidR="001811C3" w:rsidRDefault="001811C3" w:rsidP="00932482">
      <w:pPr>
        <w:pStyle w:val="a7"/>
        <w:numPr>
          <w:ilvl w:val="0"/>
          <w:numId w:val="47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get_routing_</w:t>
      </w:r>
      <w:proofErr w:type="gramStart"/>
      <w:r>
        <w:rPr>
          <w:rStyle w:val="HTML1"/>
          <w:color w:val="000000"/>
          <w:sz w:val="21"/>
          <w:szCs w:val="21"/>
        </w:rPr>
        <w:t>path</w:t>
      </w:r>
      <w:proofErr w:type="spellEnd"/>
      <w:r>
        <w:rPr>
          <w:rStyle w:val="HTML1"/>
          <w:color w:val="000000"/>
          <w:sz w:val="21"/>
          <w:szCs w:val="21"/>
        </w:rPr>
        <w:t>(</w:t>
      </w:r>
      <w:proofErr w:type="gramEnd"/>
      <w:r>
        <w:rPr>
          <w:rStyle w:val="HTML1"/>
          <w:color w:val="000000"/>
          <w:sz w:val="21"/>
          <w:szCs w:val="21"/>
        </w:rPr>
        <w:t xml:space="preserve">self, </w:t>
      </w:r>
      <w:proofErr w:type="spellStart"/>
      <w:r>
        <w:rPr>
          <w:rStyle w:val="HTML1"/>
          <w:color w:val="000000"/>
          <w:sz w:val="21"/>
          <w:szCs w:val="21"/>
        </w:rPr>
        <w:t>src_name</w:t>
      </w:r>
      <w:proofErr w:type="spellEnd"/>
      <w:r>
        <w:rPr>
          <w:rStyle w:val="HTML1"/>
          <w:color w:val="000000"/>
          <w:sz w:val="21"/>
          <w:szCs w:val="21"/>
        </w:rPr>
        <w:t xml:space="preserve">, </w:t>
      </w:r>
      <w:proofErr w:type="spellStart"/>
      <w:r>
        <w:rPr>
          <w:rStyle w:val="HTML1"/>
          <w:color w:val="000000"/>
          <w:sz w:val="21"/>
          <w:szCs w:val="21"/>
        </w:rPr>
        <w:t>dst_name</w:t>
      </w:r>
      <w:proofErr w:type="spellEnd"/>
      <w:r>
        <w:rPr>
          <w:rStyle w:val="HTML1"/>
          <w:color w:val="000000"/>
          <w:sz w:val="21"/>
          <w:szCs w:val="21"/>
        </w:rPr>
        <w:t xml:space="preserve">, </w:t>
      </w:r>
      <w:proofErr w:type="spellStart"/>
      <w:r>
        <w:rPr>
          <w:rStyle w:val="HTML1"/>
          <w:color w:val="000000"/>
          <w:sz w:val="21"/>
          <w:szCs w:val="21"/>
        </w:rPr>
        <w:t>route_index</w:t>
      </w:r>
      <w:proofErr w:type="spellEnd"/>
      <w:r>
        <w:rPr>
          <w:rStyle w:val="HTML1"/>
          <w:color w:val="000000"/>
          <w:sz w:val="21"/>
          <w:szCs w:val="21"/>
        </w:rPr>
        <w:t>)</w:t>
      </w:r>
      <w:r>
        <w:rPr>
          <w:rFonts w:ascii="Segoe UI" w:hAnsi="Segoe UI" w:cs="Segoe UI"/>
          <w:color w:val="000000"/>
          <w:sz w:val="21"/>
          <w:szCs w:val="21"/>
        </w:rPr>
        <w:t>: Return a list containing the sequence of Link in this path, return None if not found.</w:t>
      </w:r>
    </w:p>
    <w:p w14:paraId="4DD9DEF9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3A4BCA27" w14:textId="77777777" w:rsidR="001811C3" w:rsidRDefault="001811C3" w:rsidP="00932482">
      <w:pPr>
        <w:numPr>
          <w:ilvl w:val="1"/>
          <w:numId w:val="4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src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string, the source name of the device</w:t>
      </w:r>
    </w:p>
    <w:p w14:paraId="08970FE4" w14:textId="77777777" w:rsidR="001811C3" w:rsidRDefault="001811C3" w:rsidP="00932482">
      <w:pPr>
        <w:numPr>
          <w:ilvl w:val="1"/>
          <w:numId w:val="4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dst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string, the destination name of the device</w:t>
      </w:r>
    </w:p>
    <w:p w14:paraId="26494983" w14:textId="77777777" w:rsidR="001811C3" w:rsidRDefault="001811C3" w:rsidP="00932482">
      <w:pPr>
        <w:numPr>
          <w:ilvl w:val="1"/>
          <w:numId w:val="4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route_index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int, the routing index</w:t>
      </w:r>
    </w:p>
    <w:p w14:paraId="6495FC75" w14:textId="77777777" w:rsidR="001811C3" w:rsidRDefault="001811C3" w:rsidP="00932482">
      <w:pPr>
        <w:pStyle w:val="a7"/>
        <w:numPr>
          <w:ilvl w:val="0"/>
          <w:numId w:val="47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get_</w:t>
      </w:r>
      <w:proofErr w:type="gramStart"/>
      <w:r>
        <w:rPr>
          <w:rStyle w:val="HTML1"/>
          <w:color w:val="000000"/>
          <w:sz w:val="21"/>
          <w:szCs w:val="21"/>
        </w:rPr>
        <w:t>routing</w:t>
      </w:r>
      <w:proofErr w:type="spellEnd"/>
      <w:r>
        <w:rPr>
          <w:rStyle w:val="HTML1"/>
          <w:color w:val="000000"/>
          <w:sz w:val="21"/>
          <w:szCs w:val="21"/>
        </w:rPr>
        <w:t>(</w:t>
      </w:r>
      <w:proofErr w:type="gramEnd"/>
      <w:r>
        <w:rPr>
          <w:rStyle w:val="HTML1"/>
          <w:color w:val="000000"/>
          <w:sz w:val="21"/>
          <w:szCs w:val="21"/>
        </w:rPr>
        <w:t xml:space="preserve">self, </w:t>
      </w:r>
      <w:proofErr w:type="spellStart"/>
      <w:r>
        <w:rPr>
          <w:rStyle w:val="HTML1"/>
          <w:color w:val="000000"/>
          <w:sz w:val="21"/>
          <w:szCs w:val="21"/>
        </w:rPr>
        <w:t>node_name</w:t>
      </w:r>
      <w:proofErr w:type="spellEnd"/>
      <w:r>
        <w:rPr>
          <w:rStyle w:val="HTML1"/>
          <w:color w:val="000000"/>
          <w:sz w:val="21"/>
          <w:szCs w:val="21"/>
        </w:rPr>
        <w:t>)</w:t>
      </w:r>
      <w:r>
        <w:rPr>
          <w:rFonts w:ascii="Segoe UI" w:hAnsi="Segoe UI" w:cs="Segoe UI"/>
          <w:color w:val="000000"/>
          <w:sz w:val="21"/>
          <w:szCs w:val="21"/>
        </w:rPr>
        <w:t xml:space="preserve">: Parse the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node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string and return routing path.</w:t>
      </w:r>
    </w:p>
    <w:p w14:paraId="6902F47C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316A2D09" w14:textId="77777777" w:rsidR="001811C3" w:rsidRDefault="001811C3" w:rsidP="00932482">
      <w:pPr>
        <w:numPr>
          <w:ilvl w:val="1"/>
          <w:numId w:val="4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lastRenderedPageBreak/>
        <w:t>node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string, format: </w:t>
      </w:r>
      <w:proofErr w:type="gramStart"/>
      <w:r>
        <w:rPr>
          <w:rFonts w:ascii="Segoe UI" w:hAnsi="Segoe UI" w:cs="Segoe UI"/>
          <w:color w:val="000000"/>
          <w:sz w:val="21"/>
          <w:szCs w:val="21"/>
        </w:rPr>
        <w:t>":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send</w:t>
      </w:r>
      <w:proofErr w:type="gramEnd"/>
      <w:r>
        <w:rPr>
          <w:rFonts w:ascii="Segoe UI" w:hAnsi="Segoe UI" w:cs="Segoe UI"/>
          <w:color w:val="000000"/>
          <w:sz w:val="21"/>
          <w:szCs w:val="21"/>
        </w:rPr>
        <w:t>:src_name:dst_name:route_index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" </w:t>
      </w: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  <w:r>
        <w:rPr>
          <w:rFonts w:ascii="Segoe UI" w:hAnsi="Segoe UI" w:cs="Segoe UI"/>
          <w:color w:val="000000"/>
          <w:sz w:val="21"/>
          <w:szCs w:val="21"/>
        </w:rPr>
        <w:t> list of Link, [Link0, Link1..]</w:t>
      </w:r>
    </w:p>
    <w:p w14:paraId="514E9300" w14:textId="77777777" w:rsidR="001811C3" w:rsidRDefault="001811C3" w:rsidP="00932482">
      <w:pPr>
        <w:pStyle w:val="a7"/>
        <w:numPr>
          <w:ilvl w:val="0"/>
          <w:numId w:val="47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get_</w:t>
      </w:r>
      <w:proofErr w:type="gramStart"/>
      <w:r>
        <w:rPr>
          <w:rStyle w:val="HTML1"/>
          <w:color w:val="000000"/>
          <w:sz w:val="21"/>
          <w:szCs w:val="21"/>
        </w:rPr>
        <w:t>link</w:t>
      </w:r>
      <w:proofErr w:type="spellEnd"/>
      <w:r>
        <w:rPr>
          <w:rStyle w:val="HTML1"/>
          <w:color w:val="000000"/>
          <w:sz w:val="21"/>
          <w:szCs w:val="21"/>
        </w:rPr>
        <w:t>(</w:t>
      </w:r>
      <w:proofErr w:type="gramEnd"/>
      <w:r>
        <w:rPr>
          <w:rStyle w:val="HTML1"/>
          <w:color w:val="000000"/>
          <w:sz w:val="21"/>
          <w:szCs w:val="21"/>
        </w:rPr>
        <w:t xml:space="preserve">self, </w:t>
      </w:r>
      <w:proofErr w:type="spellStart"/>
      <w:r>
        <w:rPr>
          <w:rStyle w:val="HTML1"/>
          <w:color w:val="000000"/>
          <w:sz w:val="21"/>
          <w:szCs w:val="21"/>
        </w:rPr>
        <w:t>link_id</w:t>
      </w:r>
      <w:proofErr w:type="spellEnd"/>
      <w:r>
        <w:rPr>
          <w:rStyle w:val="HTML1"/>
          <w:color w:val="000000"/>
          <w:sz w:val="21"/>
          <w:szCs w:val="21"/>
        </w:rPr>
        <w:t>)</w:t>
      </w:r>
      <w:r>
        <w:rPr>
          <w:rFonts w:ascii="Segoe UI" w:hAnsi="Segoe UI" w:cs="Segoe UI"/>
          <w:color w:val="000000"/>
          <w:sz w:val="21"/>
          <w:szCs w:val="21"/>
        </w:rPr>
        <w:t xml:space="preserve">: Return a Link with specific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link_id</w:t>
      </w:r>
      <w:proofErr w:type="spellEnd"/>
    </w:p>
    <w:p w14:paraId="4E6A53F2" w14:textId="77777777" w:rsidR="001811C3" w:rsidRDefault="001811C3" w:rsidP="00932482">
      <w:pPr>
        <w:pStyle w:val="a7"/>
        <w:numPr>
          <w:ilvl w:val="0"/>
          <w:numId w:val="47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get_links_dict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 xml:space="preserve">: Return a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ic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{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link_id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Link obj} containing all links</w:t>
      </w:r>
    </w:p>
    <w:p w14:paraId="602348CC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Methods</w:t>
      </w:r>
    </w:p>
    <w:p w14:paraId="44ACAACD" w14:textId="77777777" w:rsidR="001811C3" w:rsidRDefault="001811C3" w:rsidP="00932482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__</w:t>
      </w:r>
      <w:proofErr w:type="spellStart"/>
      <w:r>
        <w:rPr>
          <w:rStyle w:val="HTML1"/>
          <w:color w:val="000000"/>
          <w:sz w:val="21"/>
          <w:szCs w:val="21"/>
        </w:rPr>
        <w:t>init_</w:t>
      </w:r>
      <w:proofErr w:type="gramStart"/>
      <w:r>
        <w:rPr>
          <w:rStyle w:val="HTML1"/>
          <w:color w:val="000000"/>
          <w:sz w:val="21"/>
          <w:szCs w:val="21"/>
        </w:rPr>
        <w:t>links</w:t>
      </w:r>
      <w:proofErr w:type="spellEnd"/>
      <w:r>
        <w:rPr>
          <w:rStyle w:val="HTML1"/>
          <w:color w:val="000000"/>
          <w:sz w:val="21"/>
          <w:szCs w:val="21"/>
        </w:rPr>
        <w:t>(</w:t>
      </w:r>
      <w:proofErr w:type="gramEnd"/>
      <w:r>
        <w:rPr>
          <w:rStyle w:val="HTML1"/>
          <w:color w:val="000000"/>
          <w:sz w:val="21"/>
          <w:szCs w:val="21"/>
        </w:rPr>
        <w:t xml:space="preserve">self, </w:t>
      </w:r>
      <w:proofErr w:type="spellStart"/>
      <w:r>
        <w:rPr>
          <w:rStyle w:val="HTML1"/>
          <w:color w:val="000000"/>
          <w:sz w:val="21"/>
          <w:szCs w:val="21"/>
        </w:rPr>
        <w:t>links_spec</w:t>
      </w:r>
      <w:proofErr w:type="spellEnd"/>
      <w:r>
        <w:rPr>
          <w:rStyle w:val="HTML1"/>
          <w:color w:val="000000"/>
          <w:sz w:val="21"/>
          <w:szCs w:val="21"/>
        </w:rPr>
        <w:t>)</w:t>
      </w:r>
      <w:r>
        <w:rPr>
          <w:rFonts w:ascii="Segoe UI" w:hAnsi="Segoe UI" w:cs="Segoe UI"/>
          <w:color w:val="000000"/>
          <w:sz w:val="21"/>
          <w:szCs w:val="21"/>
        </w:rPr>
        <w:t xml:space="preserve">: Check validity of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links_spec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, and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ini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self.__links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using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links_spec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. This method will only be called during initialization.</w:t>
      </w:r>
    </w:p>
    <w:p w14:paraId="2F215B82" w14:textId="77777777" w:rsidR="001811C3" w:rsidRDefault="001811C3" w:rsidP="00932482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__</w:t>
      </w:r>
      <w:proofErr w:type="spellStart"/>
      <w:r>
        <w:rPr>
          <w:rStyle w:val="HTML1"/>
          <w:color w:val="000000"/>
          <w:sz w:val="21"/>
          <w:szCs w:val="21"/>
        </w:rPr>
        <w:t>init_routing_</w:t>
      </w:r>
      <w:proofErr w:type="gramStart"/>
      <w:r>
        <w:rPr>
          <w:rStyle w:val="HTML1"/>
          <w:color w:val="000000"/>
          <w:sz w:val="21"/>
          <w:szCs w:val="21"/>
        </w:rPr>
        <w:t>path</w:t>
      </w:r>
      <w:proofErr w:type="spellEnd"/>
      <w:r>
        <w:rPr>
          <w:rStyle w:val="HTML1"/>
          <w:color w:val="000000"/>
          <w:sz w:val="21"/>
          <w:szCs w:val="21"/>
        </w:rPr>
        <w:t>(</w:t>
      </w:r>
      <w:proofErr w:type="gramEnd"/>
      <w:r>
        <w:rPr>
          <w:rStyle w:val="HTML1"/>
          <w:color w:val="000000"/>
          <w:sz w:val="21"/>
          <w:szCs w:val="21"/>
        </w:rPr>
        <w:t xml:space="preserve">self, </w:t>
      </w:r>
      <w:proofErr w:type="spellStart"/>
      <w:r>
        <w:rPr>
          <w:rStyle w:val="HTML1"/>
          <w:color w:val="000000"/>
          <w:sz w:val="21"/>
          <w:szCs w:val="21"/>
        </w:rPr>
        <w:t>routing_info_dict</w:t>
      </w:r>
      <w:proofErr w:type="spellEnd"/>
      <w:r>
        <w:rPr>
          <w:rStyle w:val="HTML1"/>
          <w:color w:val="000000"/>
          <w:sz w:val="21"/>
          <w:szCs w:val="21"/>
        </w:rPr>
        <w:t>)</w:t>
      </w:r>
      <w:r>
        <w:rPr>
          <w:rFonts w:ascii="Segoe UI" w:hAnsi="Segoe UI" w:cs="Segoe UI"/>
          <w:color w:val="000000"/>
          <w:sz w:val="21"/>
          <w:szCs w:val="21"/>
        </w:rPr>
        <w:t>: Init self.__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routing_path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via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routing_info_dic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. This method will only be called during initialization.</w:t>
      </w:r>
    </w:p>
    <w:p w14:paraId="2DC04652" w14:textId="77777777" w:rsidR="001811C3" w:rsidRDefault="001811C3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24" w:history="1">
        <w:proofErr w:type="gramStart"/>
        <w:r>
          <w:rPr>
            <w:rStyle w:val="ac"/>
            <w:rFonts w:ascii="Segoe UI" w:hAnsi="Segoe UI" w:cs="Segoe UI"/>
            <w:b/>
            <w:bCs/>
          </w:rPr>
          <w:t>simulator.network</w:t>
        </w:r>
        <w:proofErr w:type="gramEnd"/>
        <w:r>
          <w:rPr>
            <w:rStyle w:val="ac"/>
            <w:rFonts w:ascii="Segoe UI" w:hAnsi="Segoe UI" w:cs="Segoe UI"/>
            <w:b/>
            <w:bCs/>
          </w:rPr>
          <w:t>_simulator.NetworkSimulator</w:t>
        </w:r>
      </w:hyperlink>
    </w:p>
    <w:p w14:paraId="44568531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NetworkSimulator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is a Device that will calculate communication Nodes' time cost.</w:t>
      </w:r>
    </w:p>
    <w:p w14:paraId="464074A1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proofErr w:type="spellStart"/>
      <w:proofErr w:type="gramStart"/>
      <w:r>
        <w:rPr>
          <w:rStyle w:val="hljs-title"/>
          <w:color w:val="808080"/>
          <w:sz w:val="21"/>
          <w:szCs w:val="21"/>
        </w:rPr>
        <w:t>NetworkSimulator</w:t>
      </w:r>
      <w:proofErr w:type="spellEnd"/>
      <w:r>
        <w:rPr>
          <w:rStyle w:val="hljs-params"/>
          <w:color w:val="008000"/>
          <w:sz w:val="21"/>
          <w:szCs w:val="21"/>
        </w:rPr>
        <w:t>(</w:t>
      </w:r>
      <w:proofErr w:type="gramEnd"/>
      <w:r>
        <w:rPr>
          <w:rStyle w:val="hljs-params"/>
          <w:color w:val="008000"/>
          <w:sz w:val="21"/>
          <w:szCs w:val="21"/>
        </w:rPr>
        <w:t>Device)</w:t>
      </w:r>
    </w:p>
    <w:p w14:paraId="31C7176F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emarks</w:t>
      </w:r>
    </w:p>
    <w:p w14:paraId="3DDADA16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his class is the main module to calculate the time cost of communication Nodes. It is inherited from class Device.</w:t>
      </w:r>
    </w:p>
    <w:p w14:paraId="0FED52E4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1E91A097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</w:t>
      </w:r>
      <w:proofErr w:type="spellStart"/>
      <w:r>
        <w:rPr>
          <w:rStyle w:val="hljs-title"/>
          <w:color w:val="808080"/>
          <w:sz w:val="21"/>
          <w:szCs w:val="21"/>
        </w:rPr>
        <w:t>init</w:t>
      </w:r>
      <w:proofErr w:type="spellEnd"/>
      <w:r>
        <w:rPr>
          <w:rStyle w:val="hljs-title"/>
          <w:color w:val="808080"/>
          <w:sz w:val="21"/>
          <w:szCs w:val="21"/>
        </w:rPr>
        <w:t>_</w:t>
      </w:r>
      <w:proofErr w:type="gramStart"/>
      <w:r>
        <w:rPr>
          <w:rStyle w:val="hljs-title"/>
          <w:color w:val="808080"/>
          <w:sz w:val="21"/>
          <w:szCs w:val="21"/>
        </w:rPr>
        <w:t>_</w:t>
      </w:r>
      <w:r>
        <w:rPr>
          <w:rStyle w:val="hljs-params"/>
          <w:color w:val="000000"/>
          <w:sz w:val="21"/>
          <w:szCs w:val="21"/>
        </w:rPr>
        <w:t>(</w:t>
      </w:r>
      <w:proofErr w:type="gramEnd"/>
      <w:r>
        <w:rPr>
          <w:rStyle w:val="hljs-params"/>
          <w:color w:val="000000"/>
          <w:sz w:val="21"/>
          <w:szCs w:val="21"/>
        </w:rPr>
        <w:t xml:space="preserve">self, name, </w:t>
      </w:r>
      <w:proofErr w:type="spellStart"/>
      <w:r>
        <w:rPr>
          <w:rStyle w:val="hljs-params"/>
          <w:color w:val="000000"/>
          <w:sz w:val="21"/>
          <w:szCs w:val="21"/>
        </w:rPr>
        <w:t>links_spec</w:t>
      </w:r>
      <w:proofErr w:type="spellEnd"/>
      <w:r>
        <w:rPr>
          <w:rStyle w:val="hljs-params"/>
          <w:color w:val="000000"/>
          <w:sz w:val="21"/>
          <w:szCs w:val="21"/>
        </w:rPr>
        <w:t xml:space="preserve">, </w:t>
      </w:r>
      <w:proofErr w:type="spellStart"/>
      <w:r>
        <w:rPr>
          <w:rStyle w:val="hljs-params"/>
          <w:color w:val="000000"/>
          <w:sz w:val="21"/>
          <w:szCs w:val="21"/>
        </w:rPr>
        <w:t>routing_info</w:t>
      </w:r>
      <w:proofErr w:type="spellEnd"/>
      <w:r>
        <w:rPr>
          <w:rStyle w:val="hljs-params"/>
          <w:color w:val="000000"/>
          <w:sz w:val="21"/>
          <w:szCs w:val="21"/>
        </w:rPr>
        <w:t>)</w:t>
      </w:r>
    </w:p>
    <w:p w14:paraId="53CA7754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1950AD61" w14:textId="77777777" w:rsidR="001811C3" w:rsidRDefault="001811C3" w:rsidP="00932482">
      <w:pPr>
        <w:pStyle w:val="a7"/>
        <w:numPr>
          <w:ilvl w:val="0"/>
          <w:numId w:val="49"/>
        </w:numPr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links_spec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list of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ic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, [{'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link_id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': int, '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source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': str, '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est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': str, 'capacity': str, 'latency': str}]</w:t>
      </w:r>
    </w:p>
    <w:p w14:paraId="4718303D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src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/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est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format: /server/hostname/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eviceTyp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/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eviceIndex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/ /switch/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switch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/</w:t>
      </w:r>
    </w:p>
    <w:p w14:paraId="05FF7160" w14:textId="77777777" w:rsidR="001811C3" w:rsidRDefault="001811C3" w:rsidP="00932482">
      <w:pPr>
        <w:pStyle w:val="a7"/>
        <w:numPr>
          <w:ilvl w:val="0"/>
          <w:numId w:val="49"/>
        </w:numPr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routing_info_dic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ic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, {(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src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,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st_na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,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route_index</w:t>
      </w:r>
      <w:proofErr w:type="spellEnd"/>
      <w:proofErr w:type="gramStart"/>
      <w:r>
        <w:rPr>
          <w:rFonts w:ascii="Segoe UI" w:hAnsi="Segoe UI" w:cs="Segoe UI"/>
          <w:color w:val="000000"/>
          <w:sz w:val="21"/>
          <w:szCs w:val="21"/>
        </w:rPr>
        <w:t>):[</w:t>
      </w:r>
      <w:proofErr w:type="gramEnd"/>
      <w:r>
        <w:rPr>
          <w:rFonts w:ascii="Segoe UI" w:hAnsi="Segoe UI" w:cs="Segoe UI"/>
          <w:color w:val="000000"/>
          <w:sz w:val="21"/>
          <w:szCs w:val="21"/>
        </w:rPr>
        <w:t>id0, id1..]}</w:t>
      </w:r>
    </w:p>
    <w:p w14:paraId="33AD21DA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Properties</w:t>
      </w:r>
    </w:p>
    <w:p w14:paraId="13F887F5" w14:textId="77777777" w:rsidR="001811C3" w:rsidRDefault="001811C3" w:rsidP="00932482">
      <w:pPr>
        <w:numPr>
          <w:ilvl w:val="0"/>
          <w:numId w:val="5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flows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list of Flow, containing all Flows that being executed.</w:t>
      </w:r>
    </w:p>
    <w:p w14:paraId="40847ABA" w14:textId="77777777" w:rsidR="001811C3" w:rsidRDefault="001811C3" w:rsidP="00932482">
      <w:pPr>
        <w:numPr>
          <w:ilvl w:val="0"/>
          <w:numId w:val="5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gramStart"/>
      <w:r>
        <w:rPr>
          <w:rStyle w:val="HTML1"/>
          <w:color w:val="000000"/>
          <w:sz w:val="21"/>
          <w:szCs w:val="21"/>
        </w:rPr>
        <w:t>self._</w:t>
      </w:r>
      <w:proofErr w:type="gramEnd"/>
      <w:r>
        <w:rPr>
          <w:rStyle w:val="HTML1"/>
          <w:color w:val="000000"/>
          <w:sz w:val="21"/>
          <w:szCs w:val="21"/>
        </w:rPr>
        <w:t>_</w:t>
      </w:r>
      <w:proofErr w:type="spellStart"/>
      <w:r>
        <w:rPr>
          <w:rStyle w:val="HTML1"/>
          <w:color w:val="000000"/>
          <w:sz w:val="21"/>
          <w:szCs w:val="21"/>
        </w:rPr>
        <w:t>link_manager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class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LinkManager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, controlling all Links in the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NetworkSimulator</w:t>
      </w:r>
      <w:proofErr w:type="spellEnd"/>
    </w:p>
    <w:p w14:paraId="3564F84E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lastRenderedPageBreak/>
        <w:t>Public Methods</w:t>
      </w:r>
    </w:p>
    <w:p w14:paraId="7D968DCB" w14:textId="77777777" w:rsidR="001811C3" w:rsidRDefault="001811C3" w:rsidP="00932482">
      <w:pPr>
        <w:numPr>
          <w:ilvl w:val="0"/>
          <w:numId w:val="5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is_idle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Check whether the network simulator is idle</w:t>
      </w:r>
    </w:p>
    <w:p w14:paraId="13CA8D33" w14:textId="77777777" w:rsidR="001811C3" w:rsidRDefault="001811C3" w:rsidP="00932482">
      <w:pPr>
        <w:numPr>
          <w:ilvl w:val="0"/>
          <w:numId w:val="5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get_next_node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Return (next finish node, estimated finish time)</w:t>
      </w:r>
    </w:p>
    <w:p w14:paraId="5C979918" w14:textId="77777777" w:rsidR="001811C3" w:rsidRDefault="001811C3" w:rsidP="00932482">
      <w:pPr>
        <w:numPr>
          <w:ilvl w:val="0"/>
          <w:numId w:val="5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enqueue_</w:t>
      </w:r>
      <w:proofErr w:type="gramStart"/>
      <w:r>
        <w:rPr>
          <w:rStyle w:val="HTML1"/>
          <w:color w:val="000000"/>
          <w:sz w:val="21"/>
          <w:szCs w:val="21"/>
        </w:rPr>
        <w:t>node</w:t>
      </w:r>
      <w:proofErr w:type="spellEnd"/>
      <w:r>
        <w:rPr>
          <w:rStyle w:val="HTML1"/>
          <w:color w:val="000000"/>
          <w:sz w:val="21"/>
          <w:szCs w:val="21"/>
        </w:rPr>
        <w:t>(</w:t>
      </w:r>
      <w:proofErr w:type="gramEnd"/>
      <w:r>
        <w:rPr>
          <w:rStyle w:val="HTML1"/>
          <w:color w:val="000000"/>
          <w:sz w:val="21"/>
          <w:szCs w:val="21"/>
        </w:rPr>
        <w:t xml:space="preserve">self, node, </w:t>
      </w:r>
      <w:proofErr w:type="spellStart"/>
      <w:r>
        <w:rPr>
          <w:rStyle w:val="HTML1"/>
          <w:color w:val="000000"/>
          <w:sz w:val="21"/>
          <w:szCs w:val="21"/>
        </w:rPr>
        <w:t>time_now</w:t>
      </w:r>
      <w:proofErr w:type="spellEnd"/>
      <w:r>
        <w:rPr>
          <w:rStyle w:val="HTML1"/>
          <w:color w:val="000000"/>
          <w:sz w:val="21"/>
          <w:szCs w:val="21"/>
        </w:rPr>
        <w:t>)</w:t>
      </w:r>
      <w:r>
        <w:rPr>
          <w:rFonts w:ascii="Segoe UI" w:hAnsi="Segoe UI" w:cs="Segoe UI"/>
          <w:color w:val="000000"/>
          <w:sz w:val="21"/>
          <w:szCs w:val="21"/>
        </w:rPr>
        <w:t>: Enqueue a node and update all the flows. The node will first be turned into a Flow, then add to the list, and update all Flow's capacities</w:t>
      </w:r>
    </w:p>
    <w:p w14:paraId="3ED91711" w14:textId="77777777" w:rsidR="001811C3" w:rsidRDefault="001811C3" w:rsidP="00932482">
      <w:pPr>
        <w:numPr>
          <w:ilvl w:val="0"/>
          <w:numId w:val="5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dequeue_node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 xml:space="preserve">: Dequeue the flow with the smallest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estimated_finish_time</w:t>
      </w:r>
      <w:proofErr w:type="spellEnd"/>
    </w:p>
    <w:p w14:paraId="2956CFDA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Methods</w:t>
      </w:r>
    </w:p>
    <w:p w14:paraId="0270AE86" w14:textId="77777777" w:rsidR="001811C3" w:rsidRDefault="001811C3" w:rsidP="00932482">
      <w:pPr>
        <w:pStyle w:val="a7"/>
        <w:numPr>
          <w:ilvl w:val="0"/>
          <w:numId w:val="52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__</w:t>
      </w:r>
      <w:proofErr w:type="spellStart"/>
      <w:r>
        <w:rPr>
          <w:rStyle w:val="HTML1"/>
          <w:color w:val="000000"/>
          <w:sz w:val="21"/>
          <w:szCs w:val="21"/>
        </w:rPr>
        <w:t>update_all_flows_</w:t>
      </w:r>
      <w:proofErr w:type="gramStart"/>
      <w:r>
        <w:rPr>
          <w:rStyle w:val="HTML1"/>
          <w:color w:val="000000"/>
          <w:sz w:val="21"/>
          <w:szCs w:val="21"/>
        </w:rPr>
        <w:t>capacities</w:t>
      </w:r>
      <w:proofErr w:type="spellEnd"/>
      <w:r>
        <w:rPr>
          <w:rStyle w:val="HTML1"/>
          <w:color w:val="000000"/>
          <w:sz w:val="21"/>
          <w:szCs w:val="21"/>
        </w:rPr>
        <w:t>(</w:t>
      </w:r>
      <w:proofErr w:type="gramEnd"/>
      <w:r>
        <w:rPr>
          <w:rStyle w:val="HTML1"/>
          <w:color w:val="000000"/>
          <w:sz w:val="21"/>
          <w:szCs w:val="21"/>
        </w:rPr>
        <w:t xml:space="preserve">self, </w:t>
      </w:r>
      <w:proofErr w:type="spellStart"/>
      <w:r>
        <w:rPr>
          <w:rStyle w:val="HTML1"/>
          <w:color w:val="000000"/>
          <w:sz w:val="21"/>
          <w:szCs w:val="21"/>
        </w:rPr>
        <w:t>time_now</w:t>
      </w:r>
      <w:proofErr w:type="spellEnd"/>
      <w:r>
        <w:rPr>
          <w:rStyle w:val="HTML1"/>
          <w:color w:val="000000"/>
          <w:sz w:val="21"/>
          <w:szCs w:val="21"/>
        </w:rPr>
        <w:t>)</w:t>
      </w:r>
      <w:r>
        <w:rPr>
          <w:rFonts w:ascii="Segoe UI" w:hAnsi="Segoe UI" w:cs="Segoe UI"/>
          <w:color w:val="000000"/>
          <w:sz w:val="21"/>
          <w:szCs w:val="21"/>
        </w:rPr>
        <w:t>: Calculate all flow's capacities, and update flows' status during [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last_start_tim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,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time_now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). There are two events that will change the flows' capacities: enqueue and dequeue.</w:t>
      </w:r>
    </w:p>
    <w:p w14:paraId="37E3F35E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3EFC28D4" w14:textId="77777777" w:rsidR="001811C3" w:rsidRDefault="001811C3" w:rsidP="00932482">
      <w:pPr>
        <w:numPr>
          <w:ilvl w:val="1"/>
          <w:numId w:val="5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time_now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float, the current simulation time</w:t>
      </w:r>
    </w:p>
    <w:p w14:paraId="6AB72906" w14:textId="77777777" w:rsidR="001811C3" w:rsidRDefault="001811C3" w:rsidP="00932482">
      <w:pPr>
        <w:pStyle w:val="a7"/>
        <w:numPr>
          <w:ilvl w:val="0"/>
          <w:numId w:val="52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__</w:t>
      </w:r>
      <w:proofErr w:type="spellStart"/>
      <w:r>
        <w:rPr>
          <w:rStyle w:val="HTML1"/>
          <w:color w:val="000000"/>
          <w:sz w:val="21"/>
          <w:szCs w:val="21"/>
        </w:rPr>
        <w:t>schedule_</w:t>
      </w:r>
      <w:proofErr w:type="gramStart"/>
      <w:r>
        <w:rPr>
          <w:rStyle w:val="HTML1"/>
          <w:color w:val="000000"/>
          <w:sz w:val="21"/>
          <w:szCs w:val="21"/>
        </w:rPr>
        <w:t>link</w:t>
      </w:r>
      <w:proofErr w:type="spellEnd"/>
      <w:r>
        <w:rPr>
          <w:rStyle w:val="HTML1"/>
          <w:color w:val="000000"/>
          <w:sz w:val="21"/>
          <w:szCs w:val="21"/>
        </w:rPr>
        <w:t>(</w:t>
      </w:r>
      <w:proofErr w:type="gramEnd"/>
      <w:r>
        <w:rPr>
          <w:rStyle w:val="HTML1"/>
          <w:color w:val="000000"/>
          <w:sz w:val="21"/>
          <w:szCs w:val="21"/>
        </w:rPr>
        <w:t xml:space="preserve">self, link, </w:t>
      </w:r>
      <w:proofErr w:type="spellStart"/>
      <w:r>
        <w:rPr>
          <w:rStyle w:val="HTML1"/>
          <w:color w:val="000000"/>
          <w:sz w:val="21"/>
          <w:szCs w:val="21"/>
        </w:rPr>
        <w:t>flow_current_capacity</w:t>
      </w:r>
      <w:proofErr w:type="spellEnd"/>
      <w:r>
        <w:rPr>
          <w:rStyle w:val="HTML1"/>
          <w:color w:val="000000"/>
          <w:sz w:val="21"/>
          <w:szCs w:val="21"/>
        </w:rPr>
        <w:t xml:space="preserve">, </w:t>
      </w:r>
      <w:proofErr w:type="spellStart"/>
      <w:r>
        <w:rPr>
          <w:rStyle w:val="HTML1"/>
          <w:color w:val="000000"/>
          <w:sz w:val="21"/>
          <w:szCs w:val="21"/>
        </w:rPr>
        <w:t>unfinished_schedule_flow</w:t>
      </w:r>
      <w:proofErr w:type="spellEnd"/>
      <w:r>
        <w:rPr>
          <w:rStyle w:val="HTML1"/>
          <w:color w:val="000000"/>
          <w:sz w:val="21"/>
          <w:szCs w:val="21"/>
        </w:rPr>
        <w:t>)</w:t>
      </w:r>
      <w:r>
        <w:rPr>
          <w:rFonts w:ascii="Segoe UI" w:hAnsi="Segoe UI" w:cs="Segoe UI"/>
          <w:color w:val="000000"/>
          <w:sz w:val="21"/>
          <w:szCs w:val="21"/>
        </w:rPr>
        <w:t xml:space="preserve">: Schedule flows that in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link.flows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and in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unfinished_schedule_flow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, allocate remain capacities equally to these flows. return a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ic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{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flow_obj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flow_schedule_capacity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}, which contains all flow in </w:t>
      </w:r>
      <w:proofErr w:type="spellStart"/>
      <w:proofErr w:type="gramStart"/>
      <w:r>
        <w:rPr>
          <w:rFonts w:ascii="Segoe UI" w:hAnsi="Segoe UI" w:cs="Segoe UI"/>
          <w:color w:val="000000"/>
          <w:sz w:val="21"/>
          <w:szCs w:val="21"/>
        </w:rPr>
        <w:t>link.flows</w:t>
      </w:r>
      <w:proofErr w:type="spellEnd"/>
      <w:proofErr w:type="gramEnd"/>
      <w:r>
        <w:rPr>
          <w:rFonts w:ascii="Segoe UI" w:hAnsi="Segoe UI" w:cs="Segoe UI"/>
          <w:color w:val="000000"/>
          <w:sz w:val="21"/>
          <w:szCs w:val="21"/>
        </w:rPr>
        <w:t>, denoting capacities.</w:t>
      </w:r>
    </w:p>
    <w:p w14:paraId="0FADCD7C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19B0BCA8" w14:textId="77777777" w:rsidR="001811C3" w:rsidRDefault="001811C3" w:rsidP="00932482">
      <w:pPr>
        <w:numPr>
          <w:ilvl w:val="1"/>
          <w:numId w:val="5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link: class Link</w:t>
      </w:r>
    </w:p>
    <w:p w14:paraId="2C422BC2" w14:textId="77777777" w:rsidR="001811C3" w:rsidRDefault="001811C3" w:rsidP="00932482">
      <w:pPr>
        <w:numPr>
          <w:ilvl w:val="1"/>
          <w:numId w:val="5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flow_current_capacity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: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ic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, {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flow_obj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capacity}, denoting the current capacity for each flow</w:t>
      </w:r>
    </w:p>
    <w:p w14:paraId="01958A32" w14:textId="77777777" w:rsidR="001811C3" w:rsidRDefault="001811C3" w:rsidP="00932482">
      <w:pPr>
        <w:numPr>
          <w:ilvl w:val="1"/>
          <w:numId w:val="5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Fonts w:ascii="Segoe UI" w:hAnsi="Segoe UI" w:cs="Segoe UI"/>
          <w:color w:val="000000"/>
          <w:sz w:val="21"/>
          <w:szCs w:val="21"/>
        </w:rPr>
        <w:t>unfinished_schedule_flow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a set containing all flows who require more capacity</w:t>
      </w:r>
    </w:p>
    <w:p w14:paraId="60E35609" w14:textId="77777777" w:rsidR="001811C3" w:rsidRDefault="001811C3" w:rsidP="001811C3">
      <w:pPr>
        <w:pStyle w:val="2"/>
        <w:rPr>
          <w:rFonts w:ascii="Segoe UI" w:hAnsi="Segoe UI" w:cs="Segoe UI"/>
          <w:color w:val="000000"/>
          <w:sz w:val="36"/>
          <w:szCs w:val="36"/>
        </w:rPr>
      </w:pPr>
      <w:r>
        <w:rPr>
          <w:rFonts w:ascii="Segoe UI" w:hAnsi="Segoe UI" w:cs="Segoe UI"/>
          <w:b/>
          <w:bCs/>
          <w:color w:val="000000"/>
        </w:rPr>
        <w:t>Adapters Document</w:t>
      </w:r>
    </w:p>
    <w:p w14:paraId="0C68881E" w14:textId="77777777" w:rsidR="001811C3" w:rsidRDefault="001811C3" w:rsidP="001811C3">
      <w:pPr>
        <w:pStyle w:val="3"/>
        <w:rPr>
          <w:rFonts w:ascii="Segoe UI" w:hAnsi="Segoe UI" w:cs="Segoe UI"/>
          <w:b/>
          <w:bCs/>
          <w:color w:val="000000"/>
        </w:rPr>
      </w:pPr>
      <w:hyperlink r:id="rId25" w:history="1">
        <w:proofErr w:type="gramStart"/>
        <w:r>
          <w:rPr>
            <w:rStyle w:val="ac"/>
            <w:rFonts w:ascii="Segoe UI" w:hAnsi="Segoe UI" w:cs="Segoe UI"/>
            <w:b/>
            <w:bCs/>
          </w:rPr>
          <w:t>adapter.GraphAdapter</w:t>
        </w:r>
        <w:proofErr w:type="gramEnd"/>
      </w:hyperlink>
    </w:p>
    <w:p w14:paraId="213A949B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he base class for framework adapters. A virtual class.</w:t>
      </w:r>
    </w:p>
    <w:p w14:paraId="5F63D081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proofErr w:type="spellStart"/>
      <w:r>
        <w:rPr>
          <w:rStyle w:val="hljs-title"/>
          <w:color w:val="808080"/>
          <w:sz w:val="21"/>
          <w:szCs w:val="21"/>
        </w:rPr>
        <w:t>GraphAdapter</w:t>
      </w:r>
      <w:proofErr w:type="spellEnd"/>
      <w:r>
        <w:rPr>
          <w:rStyle w:val="hljs-params"/>
          <w:color w:val="008000"/>
          <w:sz w:val="21"/>
          <w:szCs w:val="21"/>
        </w:rPr>
        <w:t>(object)</w:t>
      </w:r>
    </w:p>
    <w:p w14:paraId="1342C8AC" w14:textId="77777777" w:rsidR="001811C3" w:rsidRDefault="001811C3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26" w:history="1">
        <w:proofErr w:type="gramStart"/>
        <w:r>
          <w:rPr>
            <w:rStyle w:val="ac"/>
            <w:rFonts w:ascii="Segoe UI" w:hAnsi="Segoe UI" w:cs="Segoe UI"/>
            <w:b/>
            <w:bCs/>
          </w:rPr>
          <w:t>adapter.PlanAdapter</w:t>
        </w:r>
        <w:proofErr w:type="gramEnd"/>
      </w:hyperlink>
    </w:p>
    <w:p w14:paraId="04191FDE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 xml:space="preserve">Provide an interface for converting plans generated by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PlanGen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to nodes in the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AISimulator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.</w:t>
      </w:r>
    </w:p>
    <w:p w14:paraId="52E82FA9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proofErr w:type="spellStart"/>
      <w:proofErr w:type="gramStart"/>
      <w:r>
        <w:rPr>
          <w:rStyle w:val="hljs-title"/>
          <w:color w:val="808080"/>
          <w:sz w:val="21"/>
          <w:szCs w:val="21"/>
        </w:rPr>
        <w:t>PlanAdapter</w:t>
      </w:r>
      <w:proofErr w:type="spellEnd"/>
      <w:r>
        <w:rPr>
          <w:rStyle w:val="hljs-params"/>
          <w:color w:val="008000"/>
          <w:sz w:val="21"/>
          <w:szCs w:val="21"/>
        </w:rPr>
        <w:t>(</w:t>
      </w:r>
      <w:proofErr w:type="gramEnd"/>
      <w:r>
        <w:rPr>
          <w:rStyle w:val="hljs-params"/>
          <w:color w:val="008000"/>
          <w:sz w:val="21"/>
          <w:szCs w:val="21"/>
        </w:rPr>
        <w:t>)</w:t>
      </w:r>
    </w:p>
    <w:p w14:paraId="30794016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lastRenderedPageBreak/>
        <w:t>Constructor</w:t>
      </w:r>
    </w:p>
    <w:p w14:paraId="369C4FBA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</w:t>
      </w:r>
      <w:proofErr w:type="spellStart"/>
      <w:r>
        <w:rPr>
          <w:rStyle w:val="hljs-title"/>
          <w:color w:val="808080"/>
          <w:sz w:val="21"/>
          <w:szCs w:val="21"/>
        </w:rPr>
        <w:t>init</w:t>
      </w:r>
      <w:proofErr w:type="spellEnd"/>
      <w:r>
        <w:rPr>
          <w:rStyle w:val="hljs-title"/>
          <w:color w:val="808080"/>
          <w:sz w:val="21"/>
          <w:szCs w:val="21"/>
        </w:rPr>
        <w:t>__</w:t>
      </w:r>
      <w:r>
        <w:rPr>
          <w:rStyle w:val="hljs-params"/>
          <w:color w:val="000000"/>
          <w:sz w:val="21"/>
          <w:szCs w:val="21"/>
        </w:rPr>
        <w:t>(self)</w:t>
      </w:r>
    </w:p>
    <w:p w14:paraId="25AB7434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3D95BC5E" w14:textId="77777777" w:rsidR="001811C3" w:rsidRDefault="001811C3" w:rsidP="00932482">
      <w:pPr>
        <w:pStyle w:val="a7"/>
        <w:numPr>
          <w:ilvl w:val="0"/>
          <w:numId w:val="53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set_</w:t>
      </w:r>
      <w:proofErr w:type="gramStart"/>
      <w:r>
        <w:rPr>
          <w:rStyle w:val="HTML1"/>
          <w:color w:val="000000"/>
          <w:sz w:val="21"/>
          <w:szCs w:val="21"/>
        </w:rPr>
        <w:t>plan</w:t>
      </w:r>
      <w:proofErr w:type="spellEnd"/>
      <w:r>
        <w:rPr>
          <w:rStyle w:val="HTML1"/>
          <w:color w:val="000000"/>
          <w:sz w:val="21"/>
          <w:szCs w:val="21"/>
        </w:rPr>
        <w:t>(</w:t>
      </w:r>
      <w:proofErr w:type="gramEnd"/>
      <w:r>
        <w:rPr>
          <w:rStyle w:val="HTML1"/>
          <w:color w:val="000000"/>
          <w:sz w:val="21"/>
          <w:szCs w:val="21"/>
        </w:rPr>
        <w:t>self, plan)</w:t>
      </w:r>
      <w:r>
        <w:rPr>
          <w:rFonts w:ascii="Segoe UI" w:hAnsi="Segoe UI" w:cs="Segoe UI"/>
          <w:color w:val="000000"/>
          <w:sz w:val="21"/>
          <w:szCs w:val="21"/>
        </w:rPr>
        <w:t xml:space="preserve">: Set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self.__plan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from a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node_lis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, return False if input is invalid</w:t>
      </w:r>
    </w:p>
    <w:p w14:paraId="346834F2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1CC3F6BE" w14:textId="77777777" w:rsidR="001811C3" w:rsidRDefault="001811C3" w:rsidP="00932482">
      <w:pPr>
        <w:numPr>
          <w:ilvl w:val="1"/>
          <w:numId w:val="5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lan: list</w:t>
      </w:r>
    </w:p>
    <w:p w14:paraId="24DD8DCC" w14:textId="77777777" w:rsidR="001811C3" w:rsidRDefault="001811C3" w:rsidP="00932482">
      <w:pPr>
        <w:pStyle w:val="a7"/>
        <w:numPr>
          <w:ilvl w:val="0"/>
          <w:numId w:val="53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 xml:space="preserve">def </w:t>
      </w:r>
      <w:proofErr w:type="spellStart"/>
      <w:r>
        <w:rPr>
          <w:rStyle w:val="HTML1"/>
          <w:color w:val="000000"/>
          <w:sz w:val="21"/>
          <w:szCs w:val="21"/>
        </w:rPr>
        <w:t>get_plan</w:t>
      </w:r>
      <w:proofErr w:type="spellEnd"/>
      <w:r>
        <w:rPr>
          <w:rStyle w:val="HTML1"/>
          <w:color w:val="000000"/>
          <w:sz w:val="21"/>
          <w:szCs w:val="21"/>
        </w:rPr>
        <w:t>(self)</w:t>
      </w:r>
      <w:r>
        <w:rPr>
          <w:rFonts w:ascii="Segoe UI" w:hAnsi="Segoe UI" w:cs="Segoe UI"/>
          <w:color w:val="000000"/>
          <w:sz w:val="21"/>
          <w:szCs w:val="21"/>
        </w:rPr>
        <w:t>: Return the adapted plan</w:t>
      </w:r>
    </w:p>
    <w:p w14:paraId="62959C7B" w14:textId="77777777" w:rsidR="001811C3" w:rsidRDefault="001811C3" w:rsidP="001811C3">
      <w:pPr>
        <w:pStyle w:val="2"/>
        <w:rPr>
          <w:rFonts w:ascii="Segoe UI" w:hAnsi="Segoe UI" w:cs="Segoe UI"/>
          <w:color w:val="000000"/>
          <w:sz w:val="36"/>
          <w:szCs w:val="36"/>
        </w:rPr>
      </w:pPr>
      <w:r>
        <w:rPr>
          <w:rFonts w:ascii="Segoe UI" w:hAnsi="Segoe UI" w:cs="Segoe UI"/>
          <w:b/>
          <w:bCs/>
          <w:color w:val="000000"/>
        </w:rPr>
        <w:t>Utility Functions Document</w:t>
      </w:r>
    </w:p>
    <w:p w14:paraId="20A0FE91" w14:textId="77777777" w:rsidR="001811C3" w:rsidRDefault="001811C3" w:rsidP="001811C3">
      <w:pPr>
        <w:pStyle w:val="3"/>
        <w:rPr>
          <w:rFonts w:ascii="Segoe UI" w:hAnsi="Segoe UI" w:cs="Segoe UI"/>
          <w:b/>
          <w:bCs/>
          <w:color w:val="000000"/>
        </w:rPr>
      </w:pPr>
      <w:hyperlink r:id="rId27" w:history="1">
        <w:proofErr w:type="gramStart"/>
        <w:r>
          <w:rPr>
            <w:rStyle w:val="ac"/>
            <w:rFonts w:ascii="Segoe UI" w:hAnsi="Segoe UI" w:cs="Segoe UI"/>
            <w:b/>
            <w:bCs/>
          </w:rPr>
          <w:t>simulator.utility</w:t>
        </w:r>
        <w:proofErr w:type="gramEnd"/>
        <w:r>
          <w:rPr>
            <w:rStyle w:val="ac"/>
            <w:rFonts w:ascii="Segoe UI" w:hAnsi="Segoe UI" w:cs="Segoe UI"/>
            <w:b/>
            <w:bCs/>
          </w:rPr>
          <w:t>.transfer_rate_to_bps(rate_str)</w:t>
        </w:r>
      </w:hyperlink>
    </w:p>
    <w:p w14:paraId="5B52B905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 xml:space="preserve">Get transfer rate based on the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rate_str</w:t>
      </w:r>
      <w:proofErr w:type="spellEnd"/>
    </w:p>
    <w:p w14:paraId="0F90E570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proofErr w:type="spellStart"/>
      <w:r>
        <w:rPr>
          <w:rStyle w:val="hljs-title"/>
          <w:color w:val="808080"/>
          <w:sz w:val="21"/>
          <w:szCs w:val="21"/>
        </w:rPr>
        <w:t>transfer_rate_to_bps</w:t>
      </w:r>
      <w:proofErr w:type="spellEnd"/>
      <w:r>
        <w:rPr>
          <w:rStyle w:val="hljs-params"/>
          <w:color w:val="000000"/>
          <w:sz w:val="21"/>
          <w:szCs w:val="21"/>
        </w:rPr>
        <w:t>(</w:t>
      </w:r>
      <w:proofErr w:type="spellStart"/>
      <w:r>
        <w:rPr>
          <w:rStyle w:val="hljs-params"/>
          <w:color w:val="000000"/>
          <w:sz w:val="21"/>
          <w:szCs w:val="21"/>
        </w:rPr>
        <w:t>rate_str</w:t>
      </w:r>
      <w:proofErr w:type="spellEnd"/>
      <w:r>
        <w:rPr>
          <w:rStyle w:val="hljs-params"/>
          <w:color w:val="000000"/>
          <w:sz w:val="21"/>
          <w:szCs w:val="21"/>
        </w:rPr>
        <w:t>)</w:t>
      </w:r>
    </w:p>
    <w:p w14:paraId="44BEAD63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620E958A" w14:textId="77777777" w:rsidR="001811C3" w:rsidRDefault="001811C3" w:rsidP="00932482">
      <w:pPr>
        <w:numPr>
          <w:ilvl w:val="0"/>
          <w:numId w:val="5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Style w:val="HTML1"/>
          <w:color w:val="000000"/>
          <w:sz w:val="21"/>
          <w:szCs w:val="21"/>
        </w:rPr>
        <w:t>rate_str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string, representing transfer rate, e.g. '1Kibps' == '1024bps', '1Kbps' == '1000bps'</w:t>
      </w:r>
    </w:p>
    <w:p w14:paraId="648BC285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60B25E07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float, transfer rate in bps</w:t>
      </w:r>
    </w:p>
    <w:p w14:paraId="35CE1A18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Support suffix</w:t>
      </w:r>
      <w:r>
        <w:rPr>
          <w:rFonts w:ascii="Segoe UI" w:hAnsi="Segoe UI" w:cs="Segoe UI"/>
          <w:color w:val="000000"/>
          <w:sz w:val="21"/>
          <w:szCs w:val="21"/>
        </w:rPr>
        <w:t>:</w:t>
      </w:r>
    </w:p>
    <w:p w14:paraId="3ECBE59B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"bps", "bit/s", "[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kK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]bps", "[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kK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]bit/s", "[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kK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]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ibps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", "[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kK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]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ibi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/s",</w:t>
      </w:r>
    </w:p>
    <w:p w14:paraId="2F3451D0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"[mM]bps", "[mM]bit/s", "[mM]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ibps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", "[mM]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ibi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/s",</w:t>
      </w:r>
    </w:p>
    <w:p w14:paraId="05335EA0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"[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gG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]bps", "[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gG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]bit/s", "[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gG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]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ibps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", "[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gG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]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ibi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/s",</w:t>
      </w:r>
    </w:p>
    <w:p w14:paraId="1EC1CD3C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"[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t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]bps", "[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t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]bit/s", "[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t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]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ibps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", "[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t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]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ibit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/s"</w:t>
      </w:r>
    </w:p>
    <w:p w14:paraId="0BEB379D" w14:textId="77777777" w:rsidR="001811C3" w:rsidRDefault="001811C3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28" w:history="1">
        <w:proofErr w:type="gramStart"/>
        <w:r>
          <w:rPr>
            <w:rStyle w:val="ac"/>
            <w:rFonts w:ascii="Segoe UI" w:hAnsi="Segoe UI" w:cs="Segoe UI"/>
            <w:b/>
            <w:bCs/>
          </w:rPr>
          <w:t>simulator.utility</w:t>
        </w:r>
        <w:proofErr w:type="gramEnd"/>
        <w:r>
          <w:rPr>
            <w:rStyle w:val="ac"/>
            <w:rFonts w:ascii="Segoe UI" w:hAnsi="Segoe UI" w:cs="Segoe UI"/>
            <w:b/>
            <w:bCs/>
          </w:rPr>
          <w:t>.data_size_to_bit(size_str)</w:t>
        </w:r>
      </w:hyperlink>
    </w:p>
    <w:p w14:paraId="59C13A15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 xml:space="preserve">Get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datasize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 xml:space="preserve"> based on the 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size_str</w:t>
      </w:r>
      <w:proofErr w:type="spellEnd"/>
    </w:p>
    <w:p w14:paraId="64DE0C5F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lastRenderedPageBreak/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proofErr w:type="spellStart"/>
      <w:r>
        <w:rPr>
          <w:rStyle w:val="hljs-title"/>
          <w:color w:val="808080"/>
          <w:sz w:val="21"/>
          <w:szCs w:val="21"/>
        </w:rPr>
        <w:t>data_size_to_bit</w:t>
      </w:r>
      <w:proofErr w:type="spellEnd"/>
      <w:r>
        <w:rPr>
          <w:rStyle w:val="hljs-params"/>
          <w:color w:val="000000"/>
          <w:sz w:val="21"/>
          <w:szCs w:val="21"/>
        </w:rPr>
        <w:t>(</w:t>
      </w:r>
      <w:proofErr w:type="spellStart"/>
      <w:r>
        <w:rPr>
          <w:rStyle w:val="hljs-params"/>
          <w:color w:val="000000"/>
          <w:sz w:val="21"/>
          <w:szCs w:val="21"/>
        </w:rPr>
        <w:t>size_str</w:t>
      </w:r>
      <w:proofErr w:type="spellEnd"/>
      <w:r>
        <w:rPr>
          <w:rStyle w:val="hljs-params"/>
          <w:color w:val="000000"/>
          <w:sz w:val="21"/>
          <w:szCs w:val="21"/>
        </w:rPr>
        <w:t>)</w:t>
      </w:r>
    </w:p>
    <w:p w14:paraId="358D8310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10E9BB88" w14:textId="77777777" w:rsidR="001811C3" w:rsidRDefault="001811C3" w:rsidP="00932482">
      <w:pPr>
        <w:numPr>
          <w:ilvl w:val="0"/>
          <w:numId w:val="55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proofErr w:type="spellStart"/>
      <w:r>
        <w:rPr>
          <w:rStyle w:val="HTML1"/>
          <w:color w:val="000000"/>
          <w:sz w:val="21"/>
          <w:szCs w:val="21"/>
        </w:rPr>
        <w:t>size_str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: string, representing data size suffix, e.g. '1Kib' == '1024b'</w:t>
      </w:r>
    </w:p>
    <w:p w14:paraId="71CC0527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3AEEA493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float, data size in bps</w:t>
      </w:r>
    </w:p>
    <w:p w14:paraId="702C7B88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Support suffix</w:t>
      </w:r>
      <w:r>
        <w:rPr>
          <w:rFonts w:ascii="Segoe UI" w:hAnsi="Segoe UI" w:cs="Segoe UI"/>
          <w:color w:val="000000"/>
          <w:sz w:val="21"/>
          <w:szCs w:val="21"/>
        </w:rPr>
        <w:t>:</w:t>
      </w:r>
    </w:p>
    <w:p w14:paraId="758C1254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'Bit', 'Byte', 'KiB', '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MiB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', '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GiB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',</w:t>
      </w:r>
    </w:p>
    <w:p w14:paraId="19A81F86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'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TiB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', '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PiB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', '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EiB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',</w:t>
      </w:r>
    </w:p>
    <w:p w14:paraId="61CE06A8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'kB', 'MB', 'GB', 'TB', 'PB', 'EB', 'ZB', 'YB', '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Kib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',</w:t>
      </w:r>
    </w:p>
    <w:p w14:paraId="37E256F7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'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Mib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', 'Gib', 'Tib', '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Pib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', '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Eib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', 'kb', 'Mb', 'Gb', 'Tb',</w:t>
      </w:r>
    </w:p>
    <w:p w14:paraId="012F05D8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'Pb', 'Eb', '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Zb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', '</w:t>
      </w:r>
      <w:proofErr w:type="spellStart"/>
      <w:r>
        <w:rPr>
          <w:rFonts w:ascii="Segoe UI" w:hAnsi="Segoe UI" w:cs="Segoe UI"/>
          <w:color w:val="000000"/>
          <w:sz w:val="21"/>
          <w:szCs w:val="21"/>
        </w:rPr>
        <w:t>Yb</w:t>
      </w:r>
      <w:proofErr w:type="spellEnd"/>
      <w:r>
        <w:rPr>
          <w:rFonts w:ascii="Segoe UI" w:hAnsi="Segoe UI" w:cs="Segoe UI"/>
          <w:color w:val="000000"/>
          <w:sz w:val="21"/>
          <w:szCs w:val="21"/>
        </w:rPr>
        <w:t>'</w:t>
      </w:r>
    </w:p>
    <w:p w14:paraId="41263370" w14:textId="77777777" w:rsidR="001811C3" w:rsidRPr="001811C3" w:rsidRDefault="001811C3" w:rsidP="001811C3">
      <w:pPr>
        <w:rPr>
          <w:rFonts w:hint="eastAsia"/>
        </w:rPr>
      </w:pPr>
    </w:p>
    <w:p w14:paraId="130637C1" w14:textId="73AA82B0" w:rsidR="00674DB2" w:rsidRDefault="009A449D" w:rsidP="009A449D">
      <w:pPr>
        <w:pStyle w:val="1"/>
      </w:pPr>
      <w:r>
        <w:t>Simulation Execution Module:</w:t>
      </w:r>
    </w:p>
    <w:p w14:paraId="384C8E07" w14:textId="4EC70D60" w:rsidR="00674DB2" w:rsidRDefault="001A6D13" w:rsidP="001A6D13">
      <w:r>
        <w:t xml:space="preserve">Defined in simulator.py, </w:t>
      </w:r>
      <w:proofErr w:type="spellStart"/>
      <w:r>
        <w:t>simulator_</w:t>
      </w:r>
      <w:proofErr w:type="gramStart"/>
      <w:r>
        <w:t>execution</w:t>
      </w:r>
      <w:proofErr w:type="spellEnd"/>
      <w:r>
        <w:t>(</w:t>
      </w:r>
      <w:proofErr w:type="gramEnd"/>
      <w:r>
        <w:t>). Run the simulation.</w:t>
      </w:r>
    </w:p>
    <w:p w14:paraId="455900BA" w14:textId="6991AD42" w:rsidR="0085200A" w:rsidRDefault="0085200A" w:rsidP="001A6D13">
      <w:r>
        <w:t>The result of simulation is stored in Graph object.</w:t>
      </w:r>
    </w:p>
    <w:p w14:paraId="05906E32" w14:textId="7095A7A0" w:rsidR="00E94A34" w:rsidRDefault="00241B72" w:rsidP="00A42AB9">
      <w:pPr>
        <w:pStyle w:val="2"/>
      </w:pPr>
      <w:r>
        <w:lastRenderedPageBreak/>
        <w:t>Algorithm overview:</w:t>
      </w:r>
    </w:p>
    <w:p w14:paraId="4A31C551" w14:textId="282C8774" w:rsidR="00241B72" w:rsidRDefault="00095C84" w:rsidP="00A42AB9">
      <w:r w:rsidRPr="00095C84">
        <w:rPr>
          <w:noProof/>
        </w:rPr>
        <mc:AlternateContent>
          <mc:Choice Requires="wpg">
            <w:drawing>
              <wp:anchor distT="0" distB="0" distL="114300" distR="114300" simplePos="0" relativeHeight="251638784" behindDoc="0" locked="0" layoutInCell="1" allowOverlap="1" wp14:anchorId="65775D7C" wp14:editId="389B4DFC">
                <wp:simplePos x="0" y="0"/>
                <wp:positionH relativeFrom="column">
                  <wp:posOffset>4631690</wp:posOffset>
                </wp:positionH>
                <wp:positionV relativeFrom="paragraph">
                  <wp:posOffset>15875</wp:posOffset>
                </wp:positionV>
                <wp:extent cx="1483995" cy="3661410"/>
                <wp:effectExtent l="266700" t="0" r="20955" b="15240"/>
                <wp:wrapSquare wrapText="bothSides"/>
                <wp:docPr id="29" name="Group 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83995" cy="3661410"/>
                          <a:chOff x="0" y="0"/>
                          <a:chExt cx="1484168" cy="3661930"/>
                        </a:xfrm>
                      </wpg:grpSpPr>
                      <wps:wsp>
                        <wps:cNvPr id="30" name="Rectangle 30"/>
                        <wps:cNvSpPr/>
                        <wps:spPr>
                          <a:xfrm>
                            <a:off x="0" y="0"/>
                            <a:ext cx="1477818" cy="424872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34867B7" w14:textId="77777777" w:rsidR="00095C84" w:rsidRDefault="00095C84" w:rsidP="00095C84">
                              <w:pPr>
                                <w:jc w:val="center"/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Ansi="Calibri"/>
                                  <w:color w:val="FFFFFF" w:themeColor="light1"/>
                                  <w:kern w:val="24"/>
                                  <w:sz w:val="36"/>
                                  <w:szCs w:val="36"/>
                                </w:rPr>
                                <w:t>Init Simulator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31" name="Rectangle 31"/>
                        <wps:cNvSpPr/>
                        <wps:spPr>
                          <a:xfrm>
                            <a:off x="6350" y="1857177"/>
                            <a:ext cx="1477818" cy="61017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8B3F27A" w14:textId="77777777" w:rsidR="00095C84" w:rsidRPr="00095C84" w:rsidRDefault="00095C84" w:rsidP="00095C84">
                              <w:pPr>
                                <w:spacing w:after="0" w:line="80" w:lineRule="atLeast"/>
                                <w:jc w:val="center"/>
                                <w:rPr>
                                  <w:rFonts w:hAnsi="Calibri"/>
                                  <w:color w:val="FFFFFF" w:themeColor="light1"/>
                                  <w:kern w:val="24"/>
                                  <w:sz w:val="32"/>
                                  <w:szCs w:val="32"/>
                                </w:rPr>
                              </w:pPr>
                              <w:r w:rsidRPr="00095C84">
                                <w:rPr>
                                  <w:rFonts w:hAnsi="Calibri"/>
                                  <w:color w:val="FFFFFF" w:themeColor="light1"/>
                                  <w:kern w:val="24"/>
                                  <w:sz w:val="32"/>
                                  <w:szCs w:val="32"/>
                                </w:rPr>
                                <w:t>Sync a pending node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32" name="Rectangle 32"/>
                        <wps:cNvSpPr/>
                        <wps:spPr>
                          <a:xfrm>
                            <a:off x="0" y="840219"/>
                            <a:ext cx="1477818" cy="61017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2EB20DA" w14:textId="77777777" w:rsidR="00095C84" w:rsidRPr="00095C84" w:rsidRDefault="00095C84" w:rsidP="00095C84">
                              <w:pPr>
                                <w:spacing w:after="0" w:line="80" w:lineRule="atLeast"/>
                                <w:jc w:val="center"/>
                                <w:rPr>
                                  <w:rFonts w:hAnsi="Calibri"/>
                                  <w:color w:val="FFFFFF" w:themeColor="light1"/>
                                  <w:kern w:val="24"/>
                                  <w:sz w:val="32"/>
                                  <w:szCs w:val="32"/>
                                </w:rPr>
                              </w:pPr>
                              <w:r w:rsidRPr="00095C84">
                                <w:rPr>
                                  <w:rFonts w:hAnsi="Calibri"/>
                                  <w:color w:val="FFFFFF" w:themeColor="light1"/>
                                  <w:kern w:val="24"/>
                                  <w:sz w:val="32"/>
                                  <w:szCs w:val="32"/>
                                </w:rPr>
                                <w:t xml:space="preserve">Start ready nodes 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34" name="Straight Arrow Connector 34"/>
                        <wps:cNvCnPr>
                          <a:cxnSpLocks/>
                        </wps:cNvCnPr>
                        <wps:spPr>
                          <a:xfrm>
                            <a:off x="738909" y="424872"/>
                            <a:ext cx="0" cy="415347"/>
                          </a:xfrm>
                          <a:prstGeom prst="straightConnector1">
                            <a:avLst/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" name="Straight Arrow Connector 35"/>
                        <wps:cNvCnPr>
                          <a:cxnSpLocks/>
                        </wps:cNvCnPr>
                        <wps:spPr>
                          <a:xfrm>
                            <a:off x="738909" y="1450397"/>
                            <a:ext cx="0" cy="415346"/>
                          </a:xfrm>
                          <a:prstGeom prst="straightConnector1">
                            <a:avLst/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6" name="Connector: Elbow 36"/>
                        <wps:cNvCnPr>
                          <a:cxnSpLocks/>
                        </wps:cNvCnPr>
                        <wps:spPr>
                          <a:xfrm rot="5400000" flipH="1">
                            <a:off x="-78942" y="1658070"/>
                            <a:ext cx="1635702" cy="12700"/>
                          </a:xfrm>
                          <a:prstGeom prst="bentConnector5">
                            <a:avLst>
                              <a:gd name="adj1" fmla="val -13976"/>
                              <a:gd name="adj2" fmla="val 7618181"/>
                              <a:gd name="adj3" fmla="val 113976"/>
                            </a:avLst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7" name="Rectangle 37"/>
                        <wps:cNvSpPr/>
                        <wps:spPr>
                          <a:xfrm>
                            <a:off x="6350" y="3051753"/>
                            <a:ext cx="1477818" cy="61017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9616C2F" w14:textId="2D215AD8" w:rsidR="00095C84" w:rsidRPr="00E37423" w:rsidRDefault="009A449D" w:rsidP="00E37423">
                              <w:pPr>
                                <w:spacing w:after="0" w:line="80" w:lineRule="atLeast"/>
                                <w:jc w:val="center"/>
                                <w:rPr>
                                  <w:rFonts w:hAnsi="Calibri"/>
                                  <w:color w:val="FFFFFF" w:themeColor="light1"/>
                                  <w:kern w:val="24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hAnsi="Calibri"/>
                                  <w:color w:val="FFFFFF" w:themeColor="light1"/>
                                  <w:kern w:val="24"/>
                                  <w:sz w:val="32"/>
                                  <w:szCs w:val="32"/>
                                </w:rPr>
                                <w:t xml:space="preserve">Return 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38" name="Straight Arrow Connector 38"/>
                        <wps:cNvCnPr>
                          <a:cxnSpLocks/>
                        </wps:cNvCnPr>
                        <wps:spPr>
                          <a:xfrm>
                            <a:off x="746225" y="2475921"/>
                            <a:ext cx="6350" cy="575832"/>
                          </a:xfrm>
                          <a:prstGeom prst="straightConnector1">
                            <a:avLst/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65775D7C" id="Group 11" o:spid="_x0000_s1037" style="position:absolute;margin-left:364.7pt;margin-top:1.25pt;width:116.85pt;height:288.3pt;z-index:251638784;mso-width-relative:margin" coordsize="14841,36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">
                <v:rect id="Rectangle 30" o:spid="_x0000_s1038" style="position:absolute;width:14778;height:42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" fillcolor="#4472c4 [3204]" strokecolor="#1f3763 [1604]" strokeweight="1pt">
                  <v:textbox>
                    <w:txbxContent>
                      <w:p w14:paraId="734867B7" w14:textId="77777777" w:rsidR="00095C84" w:rsidRDefault="00095C84" w:rsidP="00095C84">
                        <w:pPr>
                          <w:jc w:val="center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Ansi="Calibri"/>
                            <w:color w:val="FFFFFF" w:themeColor="light1"/>
                            <w:kern w:val="24"/>
                            <w:sz w:val="36"/>
                            <w:szCs w:val="36"/>
                          </w:rPr>
                          <w:t>Init Simulator</w:t>
                        </w:r>
                      </w:p>
                    </w:txbxContent>
                  </v:textbox>
                </v:rect>
                <v:rect id="Rectangle 31" o:spid="_x0000_s1039" style="position:absolute;left:63;top:18571;width:14778;height:610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" fillcolor="#4472c4 [3204]" strokecolor="#1f3763 [1604]" strokeweight="1pt">
                  <v:textbox>
                    <w:txbxContent>
                      <w:p w14:paraId="48B3F27A" w14:textId="77777777" w:rsidR="00095C84" w:rsidRPr="00095C84" w:rsidRDefault="00095C84" w:rsidP="00095C84">
                        <w:pPr>
                          <w:spacing w:after="0" w:line="80" w:lineRule="atLeast"/>
                          <w:jc w:val="center"/>
                          <w:rPr>
                            <w:rFonts w:hAnsi="Calibri"/>
                            <w:color w:val="FFFFFF" w:themeColor="light1"/>
                            <w:kern w:val="24"/>
                            <w:sz w:val="32"/>
                            <w:szCs w:val="32"/>
                          </w:rPr>
                        </w:pPr>
                        <w:r w:rsidRPr="00095C84">
                          <w:rPr>
                            <w:rFonts w:hAnsi="Calibri"/>
                            <w:color w:val="FFFFFF" w:themeColor="light1"/>
                            <w:kern w:val="24"/>
                            <w:sz w:val="32"/>
                            <w:szCs w:val="32"/>
                          </w:rPr>
                          <w:t>Sync a pending node</w:t>
                        </w:r>
                      </w:p>
                    </w:txbxContent>
                  </v:textbox>
                </v:rect>
                <v:rect id="Rectangle 32" o:spid="_x0000_s1040" style="position:absolute;top:8402;width:14778;height:61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" fillcolor="#4472c4 [3204]" strokecolor="#1f3763 [1604]" strokeweight="1pt">
                  <v:textbox>
                    <w:txbxContent>
                      <w:p w14:paraId="12EB20DA" w14:textId="77777777" w:rsidR="00095C84" w:rsidRPr="00095C84" w:rsidRDefault="00095C84" w:rsidP="00095C84">
                        <w:pPr>
                          <w:spacing w:after="0" w:line="80" w:lineRule="atLeast"/>
                          <w:jc w:val="center"/>
                          <w:rPr>
                            <w:rFonts w:hAnsi="Calibri"/>
                            <w:color w:val="FFFFFF" w:themeColor="light1"/>
                            <w:kern w:val="24"/>
                            <w:sz w:val="32"/>
                            <w:szCs w:val="32"/>
                          </w:rPr>
                        </w:pPr>
                        <w:r w:rsidRPr="00095C84">
                          <w:rPr>
                            <w:rFonts w:hAnsi="Calibri"/>
                            <w:color w:val="FFFFFF" w:themeColor="light1"/>
                            <w:kern w:val="24"/>
                            <w:sz w:val="32"/>
                            <w:szCs w:val="32"/>
                          </w:rPr>
                          <w:t xml:space="preserve">Start ready nodes 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34" o:spid="_x0000_s1041" type="#_x0000_t32" style="position:absolute;left:7389;top:4248;width:0;height:415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" strokecolor="#4472c4 [3204]" strokeweight="2.25pt">
                  <v:stroke endarrow="block" joinstyle="miter"/>
                  <o:lock v:ext="edit" shapetype="f"/>
                </v:shape>
                <v:shape id="Straight Arrow Connector 35" o:spid="_x0000_s1042" type="#_x0000_t32" style="position:absolute;left:7389;top:14503;width:0;height:415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" strokecolor="#4472c4 [3204]" strokeweight="2.25pt">
                  <v:stroke endarrow="block" joinstyle="miter"/>
                  <o:lock v:ext="edit" shapetype="f"/>
                </v:shape>
                <v:shapetype id="_x0000_t36" coordsize="21600,21600" o:spt="36" o:oned="t" adj="10800,10800,10800" path="m,l@0,0@0@1@2@1@2,21600,21600,21600e" filled="f">
                  <v:stroke joinstyle="miter"/>
                  <v:formulas>
                    <v:f eqn="val #0"/>
                    <v:f eqn="val #1"/>
                    <v:f eqn="val #2"/>
                    <v:f eqn="prod #1 1 2"/>
                    <v:f eqn="mid #0 #2"/>
                    <v:f eqn="mid #1 height"/>
                  </v:formulas>
                  <v:path arrowok="t" fillok="f" o:connecttype="none"/>
                  <v:handles>
                    <v:h position="#0,@3"/>
                    <v:h position="@4,#1"/>
                    <v:h position="#2,@5"/>
                  </v:handles>
                  <o:lock v:ext="edit" shapetype="t"/>
                </v:shapetype>
                <v:shape id="Connector: Elbow 36" o:spid="_x0000_s1043" type="#_x0000_t36" style="position:absolute;left:-790;top:16580;width:16357;height:127;rotation:-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" adj="-3019,1645527,24619" strokecolor="#4472c4 [3204]" strokeweight="2.25pt">
                  <v:stroke endarrow="block"/>
                  <o:lock v:ext="edit" shapetype="f"/>
                </v:shape>
                <v:rect id="Rectangle 37" o:spid="_x0000_s1044" style="position:absolute;left:63;top:30517;width:14778;height:610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" fillcolor="#4472c4 [3204]" strokecolor="#1f3763 [1604]" strokeweight="1pt">
                  <v:textbox>
                    <w:txbxContent>
                      <w:p w14:paraId="09616C2F" w14:textId="2D215AD8" w:rsidR="00095C84" w:rsidRPr="00E37423" w:rsidRDefault="009A449D" w:rsidP="00E37423">
                        <w:pPr>
                          <w:spacing w:after="0" w:line="80" w:lineRule="atLeast"/>
                          <w:jc w:val="center"/>
                          <w:rPr>
                            <w:rFonts w:hAnsi="Calibri"/>
                            <w:color w:val="FFFFFF" w:themeColor="light1"/>
                            <w:kern w:val="24"/>
                            <w:sz w:val="32"/>
                            <w:szCs w:val="32"/>
                          </w:rPr>
                        </w:pPr>
                        <w:r>
                          <w:rPr>
                            <w:rFonts w:hAnsi="Calibri"/>
                            <w:color w:val="FFFFFF" w:themeColor="light1"/>
                            <w:kern w:val="24"/>
                            <w:sz w:val="32"/>
                            <w:szCs w:val="32"/>
                          </w:rPr>
                          <w:t xml:space="preserve">Return </w:t>
                        </w:r>
                      </w:p>
                    </w:txbxContent>
                  </v:textbox>
                </v:rect>
                <v:shape id="Straight Arrow Connector 38" o:spid="_x0000_s1045" type="#_x0000_t32" style="position:absolute;left:7462;top:24759;width:63;height:575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" strokecolor="#4472c4 [3204]" strokeweight="2.25pt">
                  <v:stroke endarrow="block" joinstyle="miter"/>
                  <o:lock v:ext="edit" shapetype="f"/>
                </v:shape>
                <w10:wrap type="square"/>
              </v:group>
            </w:pict>
          </mc:Fallback>
        </mc:AlternateContent>
      </w:r>
      <w:r w:rsidR="00241B72">
        <w:t>Regard all computation devices (CPU</w:t>
      </w:r>
      <w:r w:rsidR="001811C3">
        <w:t>,</w:t>
      </w:r>
      <w:r w:rsidR="00241B72">
        <w:t xml:space="preserve"> GPU</w:t>
      </w:r>
      <w:r w:rsidR="001811C3">
        <w:t xml:space="preserve"> and </w:t>
      </w:r>
      <w:proofErr w:type="spellStart"/>
      <w:r w:rsidR="001811C3">
        <w:t>NetworkSimulator</w:t>
      </w:r>
      <w:proofErr w:type="spellEnd"/>
      <w:r w:rsidR="00241B72">
        <w:t xml:space="preserve">) as </w:t>
      </w:r>
      <w:r w:rsidR="004472C2" w:rsidRPr="004472C2">
        <w:rPr>
          <w:b/>
          <w:bCs/>
        </w:rPr>
        <w:t>a</w:t>
      </w:r>
      <w:r w:rsidR="004472C2">
        <w:rPr>
          <w:b/>
          <w:bCs/>
        </w:rPr>
        <w:t>s</w:t>
      </w:r>
      <w:r w:rsidR="00241B72" w:rsidRPr="004472C2">
        <w:rPr>
          <w:b/>
          <w:bCs/>
        </w:rPr>
        <w:t>ynchronized</w:t>
      </w:r>
      <w:r w:rsidR="00241B72">
        <w:t xml:space="preserve"> devices. Each device maintains its job queue, and the finish time of its current job.</w:t>
      </w:r>
    </w:p>
    <w:p w14:paraId="044D4CC8" w14:textId="39CECBC2" w:rsidR="00241B72" w:rsidRDefault="00460D4F" w:rsidP="00A42AB9">
      <w:r>
        <w:t>The simulator keeps a ready list. All nodes whose dependency are fulfilled will be added to the ready list.</w:t>
      </w:r>
    </w:p>
    <w:p w14:paraId="52652F23" w14:textId="467BBB31" w:rsidR="00095C84" w:rsidRDefault="00460D4F" w:rsidP="00A42AB9">
      <w:r>
        <w:t>Simulator run in two phases:</w:t>
      </w:r>
    </w:p>
    <w:p w14:paraId="42ECC03B" w14:textId="540260E0" w:rsidR="00460D4F" w:rsidRDefault="00460D4F" w:rsidP="00A42AB9">
      <w:r>
        <w:t>Phase 1: still has nodes not started. In this phase, the simulator will run a loop, includes 2 steps:</w:t>
      </w:r>
    </w:p>
    <w:p w14:paraId="731D49E6" w14:textId="53A1CF51" w:rsidR="00460D4F" w:rsidRDefault="00460D4F" w:rsidP="00460D4F">
      <w:pPr>
        <w:pStyle w:val="a6"/>
        <w:numPr>
          <w:ilvl w:val="0"/>
          <w:numId w:val="1"/>
        </w:numPr>
      </w:pPr>
      <w:r>
        <w:t>Wait until one enqueued op is finished. Dequeue it from device and update all successor nodes’ dependency counter. If the counter is zero, add the successor node into ready list.</w:t>
      </w:r>
    </w:p>
    <w:p w14:paraId="3D8966A0" w14:textId="3102C83E" w:rsidR="00460D4F" w:rsidRDefault="00460D4F" w:rsidP="00460D4F">
      <w:pPr>
        <w:pStyle w:val="a6"/>
        <w:ind w:left="1080"/>
      </w:pPr>
      <w:r>
        <w:t>This step will handle only one node at a time.</w:t>
      </w:r>
    </w:p>
    <w:p w14:paraId="7D719CCE" w14:textId="0E5A8C8C" w:rsidR="00460D4F" w:rsidRDefault="00E806BE" w:rsidP="00460D4F">
      <w:pPr>
        <w:pStyle w:val="a6"/>
        <w:numPr>
          <w:ilvl w:val="0"/>
          <w:numId w:val="1"/>
        </w:numPr>
      </w:pPr>
      <w:r>
        <w:t>Start all nodes in ready list. Enqueue them into device and mark status as ‘pending’</w:t>
      </w:r>
    </w:p>
    <w:p w14:paraId="19583CA7" w14:textId="547CF80D" w:rsidR="00200D38" w:rsidRDefault="00E806BE" w:rsidP="00952475">
      <w:pPr>
        <w:rPr>
          <w:rFonts w:hint="eastAsia"/>
        </w:rPr>
      </w:pPr>
      <w:r>
        <w:t>Phase 2: wait until all nodes finished.</w:t>
      </w:r>
      <w:r w:rsidR="0019277D">
        <w:t xml:space="preserve"> Record the time of last finished node.</w:t>
      </w:r>
    </w:p>
    <w:p w14:paraId="3DEC70C7" w14:textId="0D6D661D" w:rsidR="00952475" w:rsidRDefault="00952475">
      <w:r>
        <w:br w:type="page"/>
      </w:r>
    </w:p>
    <w:p w14:paraId="38F32DB8" w14:textId="77777777" w:rsidR="00200D38" w:rsidRPr="00361602" w:rsidRDefault="00200D38" w:rsidP="00361602"/>
    <w:p w14:paraId="38B9C348" w14:textId="3C17A6A2" w:rsidR="009A449D" w:rsidRDefault="001133CA" w:rsidP="00952475">
      <w:pPr>
        <w:pStyle w:val="1"/>
      </w:pPr>
      <w:r>
        <w:rPr>
          <w:rFonts w:hint="eastAsia"/>
        </w:rPr>
        <w:t>Flow</w:t>
      </w:r>
      <w:r>
        <w:t xml:space="preserve"> chart</w:t>
      </w:r>
      <w:r w:rsidR="009A449D">
        <w:t>:</w:t>
      </w:r>
    </w:p>
    <w:p w14:paraId="72605E21" w14:textId="76080A8D" w:rsidR="00556658" w:rsidRDefault="00556658" w:rsidP="009A449D"/>
    <w:p w14:paraId="2D89B916" w14:textId="06F3D073" w:rsidR="00556658" w:rsidRDefault="006B2BA2" w:rsidP="006B2BA2">
      <w:pPr>
        <w:pStyle w:val="3"/>
      </w:pPr>
      <w:r>
        <w:rPr>
          <w:rFonts w:hint="eastAsia"/>
        </w:rPr>
        <w:t>Flow</w:t>
      </w:r>
      <w:r>
        <w:t xml:space="preserve"> </w:t>
      </w:r>
      <w:r>
        <w:rPr>
          <w:rFonts w:hint="eastAsia"/>
        </w:rPr>
        <w:t>chart</w:t>
      </w:r>
      <w:r>
        <w:t xml:space="preserve"> for the algorithm</w:t>
      </w:r>
    </w:p>
    <w:p w14:paraId="49A7416A" w14:textId="7FDB8819" w:rsidR="00556658" w:rsidRDefault="00556658" w:rsidP="009A449D">
      <w:r>
        <w:object w:dxaOrig="10996" w:dyaOrig="10260" w14:anchorId="193B5C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89.85pt;height:456.45pt" o:ole="">
            <v:imagedata r:id="rId29" o:title=""/>
          </v:shape>
          <o:OLEObject Type="Embed" ProgID="Visio.Drawing.15" ShapeID="_x0000_i1037" DrawAspect="Content" ObjectID="_1655196840" r:id="rId30"/>
        </w:object>
      </w:r>
    </w:p>
    <w:p w14:paraId="156CDB50" w14:textId="52908552" w:rsidR="009A449D" w:rsidRDefault="009A449D" w:rsidP="009A449D">
      <w:r>
        <w:object w:dxaOrig="12931" w:dyaOrig="19096" w14:anchorId="0C2654E5">
          <v:shape id="_x0000_i1038" type="#_x0000_t75" style="width:6in;height:637.7pt" o:ole="">
            <v:imagedata r:id="rId31" o:title=""/>
          </v:shape>
          <o:OLEObject Type="Embed" ProgID="Visio.Drawing.15" ShapeID="_x0000_i1038" DrawAspect="Content" ObjectID="_1655196841" r:id="rId32"/>
        </w:object>
      </w:r>
    </w:p>
    <w:p w14:paraId="0D5787D0" w14:textId="7065BF73" w:rsidR="006B2BA2" w:rsidRDefault="006B2BA2" w:rsidP="006B2BA2">
      <w:pPr>
        <w:pStyle w:val="3"/>
      </w:pPr>
      <w:r>
        <w:rPr>
          <w:rFonts w:hint="eastAsia"/>
        </w:rPr>
        <w:lastRenderedPageBreak/>
        <w:t>F</w:t>
      </w:r>
      <w:r>
        <w:t>low char for the experiment</w:t>
      </w:r>
    </w:p>
    <w:p w14:paraId="0A6E8595" w14:textId="0A00D41B" w:rsidR="006B2BA2" w:rsidRDefault="006B2BA2" w:rsidP="009A449D">
      <w:r>
        <w:object w:dxaOrig="12166" w:dyaOrig="9346" w14:anchorId="5801FD62">
          <v:shape id="_x0000_i1039" type="#_x0000_t75" style="width:468.85pt;height:5in" o:ole="">
            <v:imagedata r:id="rId33" o:title=""/>
          </v:shape>
          <o:OLEObject Type="Embed" ProgID="Visio.Drawing.15" ShapeID="_x0000_i1039" DrawAspect="Content" ObjectID="_1655196842" r:id="rId34"/>
        </w:object>
      </w:r>
    </w:p>
    <w:p w14:paraId="5022E04B" w14:textId="65037EBA" w:rsidR="006B2BA2" w:rsidRDefault="006B2BA2" w:rsidP="009A449D"/>
    <w:p w14:paraId="52218B79" w14:textId="5CD5CB00" w:rsidR="006B2BA2" w:rsidRDefault="006B2BA2" w:rsidP="009A449D"/>
    <w:p w14:paraId="10D9ABE0" w14:textId="09A360EF" w:rsidR="006B2BA2" w:rsidRDefault="006B2BA2" w:rsidP="009A449D"/>
    <w:p w14:paraId="5BCA58E9" w14:textId="7CC1C34C" w:rsidR="006B2BA2" w:rsidRDefault="006B2BA2" w:rsidP="009A449D"/>
    <w:p w14:paraId="306E46F4" w14:textId="11A4BA5D" w:rsidR="006B2BA2" w:rsidRDefault="006B2BA2" w:rsidP="009A449D"/>
    <w:p w14:paraId="778E2C57" w14:textId="24480C67" w:rsidR="006B2BA2" w:rsidRDefault="006B2BA2" w:rsidP="009A449D"/>
    <w:p w14:paraId="7B109C90" w14:textId="475335A6" w:rsidR="006B2BA2" w:rsidRDefault="006B2BA2" w:rsidP="009A449D"/>
    <w:p w14:paraId="5E3E0C87" w14:textId="0D736E1D" w:rsidR="006B2BA2" w:rsidRDefault="006B2BA2" w:rsidP="009A449D"/>
    <w:p w14:paraId="20540490" w14:textId="523FBA5D" w:rsidR="006B2BA2" w:rsidRDefault="006B2BA2" w:rsidP="009A449D"/>
    <w:p w14:paraId="71DD6882" w14:textId="77777777" w:rsidR="006B2BA2" w:rsidRDefault="006B2BA2" w:rsidP="009A449D"/>
    <w:p w14:paraId="3536B120" w14:textId="642DB4BF" w:rsidR="00936F99" w:rsidRPr="00936F99" w:rsidRDefault="00936F99" w:rsidP="00936F99"/>
    <w:sectPr w:rsidR="00936F99" w:rsidRPr="00936F99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57D28F1" w14:textId="77777777" w:rsidR="00932482" w:rsidRDefault="00932482" w:rsidP="00E94A34">
      <w:pPr>
        <w:spacing w:after="0" w:line="240" w:lineRule="auto"/>
      </w:pPr>
      <w:r>
        <w:separator/>
      </w:r>
    </w:p>
  </w:endnote>
  <w:endnote w:type="continuationSeparator" w:id="0">
    <w:p w14:paraId="7DC0B7FB" w14:textId="77777777" w:rsidR="00932482" w:rsidRDefault="00932482" w:rsidP="00E94A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C5BBD24" w14:textId="77777777" w:rsidR="00932482" w:rsidRDefault="00932482" w:rsidP="00E94A34">
      <w:pPr>
        <w:spacing w:after="0" w:line="240" w:lineRule="auto"/>
      </w:pPr>
      <w:r>
        <w:separator/>
      </w:r>
    </w:p>
  </w:footnote>
  <w:footnote w:type="continuationSeparator" w:id="0">
    <w:p w14:paraId="56923FAE" w14:textId="77777777" w:rsidR="00932482" w:rsidRDefault="00932482" w:rsidP="00E94A3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B37243"/>
    <w:multiLevelType w:val="multilevel"/>
    <w:tmpl w:val="7632B7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1071F7C"/>
    <w:multiLevelType w:val="multilevel"/>
    <w:tmpl w:val="1FB481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ADF2BA3"/>
    <w:multiLevelType w:val="multilevel"/>
    <w:tmpl w:val="74A438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EFF7F35"/>
    <w:multiLevelType w:val="multilevel"/>
    <w:tmpl w:val="D576C0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F027B8B"/>
    <w:multiLevelType w:val="multilevel"/>
    <w:tmpl w:val="C63462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0357E6C"/>
    <w:multiLevelType w:val="multilevel"/>
    <w:tmpl w:val="ABC2A2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2660797"/>
    <w:multiLevelType w:val="multilevel"/>
    <w:tmpl w:val="B812FB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3671D08"/>
    <w:multiLevelType w:val="multilevel"/>
    <w:tmpl w:val="E64EEA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49672B6"/>
    <w:multiLevelType w:val="multilevel"/>
    <w:tmpl w:val="0CA6A1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155922E3"/>
    <w:multiLevelType w:val="multilevel"/>
    <w:tmpl w:val="35763C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17066A11"/>
    <w:multiLevelType w:val="multilevel"/>
    <w:tmpl w:val="BBAEAC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9D40AA0"/>
    <w:multiLevelType w:val="multilevel"/>
    <w:tmpl w:val="B706D7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1A2A7252"/>
    <w:multiLevelType w:val="multilevel"/>
    <w:tmpl w:val="0F8E0F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1AA034DF"/>
    <w:multiLevelType w:val="multilevel"/>
    <w:tmpl w:val="252439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1F0A027C"/>
    <w:multiLevelType w:val="multilevel"/>
    <w:tmpl w:val="DCB00D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26245B8E"/>
    <w:multiLevelType w:val="multilevel"/>
    <w:tmpl w:val="3C9C87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94B4FE9"/>
    <w:multiLevelType w:val="multilevel"/>
    <w:tmpl w:val="EDDCAC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9B82056"/>
    <w:multiLevelType w:val="multilevel"/>
    <w:tmpl w:val="916456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2A373687"/>
    <w:multiLevelType w:val="multilevel"/>
    <w:tmpl w:val="37D07C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2FA50A36"/>
    <w:multiLevelType w:val="multilevel"/>
    <w:tmpl w:val="F45883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3021155E"/>
    <w:multiLevelType w:val="multilevel"/>
    <w:tmpl w:val="CBAE79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331A33C2"/>
    <w:multiLevelType w:val="hybridMultilevel"/>
    <w:tmpl w:val="EB86FE6E"/>
    <w:lvl w:ilvl="0" w:tplc="63D696E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33A62B9F"/>
    <w:multiLevelType w:val="multilevel"/>
    <w:tmpl w:val="6916ED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35D60AD4"/>
    <w:multiLevelType w:val="multilevel"/>
    <w:tmpl w:val="41C204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38461F86"/>
    <w:multiLevelType w:val="multilevel"/>
    <w:tmpl w:val="1E88CD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9AC46F3"/>
    <w:multiLevelType w:val="multilevel"/>
    <w:tmpl w:val="3DC89E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39AF258F"/>
    <w:multiLevelType w:val="multilevel"/>
    <w:tmpl w:val="13B2F4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44AC2AD6"/>
    <w:multiLevelType w:val="multilevel"/>
    <w:tmpl w:val="03CE41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44C90DD4"/>
    <w:multiLevelType w:val="multilevel"/>
    <w:tmpl w:val="80967D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488318CD"/>
    <w:multiLevelType w:val="multilevel"/>
    <w:tmpl w:val="6988EF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4A1C4C02"/>
    <w:multiLevelType w:val="multilevel"/>
    <w:tmpl w:val="71D45D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4DA0364D"/>
    <w:multiLevelType w:val="multilevel"/>
    <w:tmpl w:val="EFBCC9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52A8431F"/>
    <w:multiLevelType w:val="multilevel"/>
    <w:tmpl w:val="5B1A7E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56DE4D70"/>
    <w:multiLevelType w:val="multilevel"/>
    <w:tmpl w:val="067E91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5720335F"/>
    <w:multiLevelType w:val="multilevel"/>
    <w:tmpl w:val="FE8276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5801547C"/>
    <w:multiLevelType w:val="multilevel"/>
    <w:tmpl w:val="DD3CF6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5A2A4C4A"/>
    <w:multiLevelType w:val="multilevel"/>
    <w:tmpl w:val="08C60A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5C3A6F1D"/>
    <w:multiLevelType w:val="multilevel"/>
    <w:tmpl w:val="EA2E6F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5EF05D69"/>
    <w:multiLevelType w:val="multilevel"/>
    <w:tmpl w:val="84E4BE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5FF6248B"/>
    <w:multiLevelType w:val="multilevel"/>
    <w:tmpl w:val="3E780B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68695D4E"/>
    <w:multiLevelType w:val="multilevel"/>
    <w:tmpl w:val="78B2B3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68DA3999"/>
    <w:multiLevelType w:val="multilevel"/>
    <w:tmpl w:val="C1EE4E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696B77CB"/>
    <w:multiLevelType w:val="multilevel"/>
    <w:tmpl w:val="1340D4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6A9220E5"/>
    <w:multiLevelType w:val="multilevel"/>
    <w:tmpl w:val="6CD005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6B986D8F"/>
    <w:multiLevelType w:val="multilevel"/>
    <w:tmpl w:val="92646D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 w15:restartNumberingAfterBreak="0">
    <w:nsid w:val="6CFD6964"/>
    <w:multiLevelType w:val="multilevel"/>
    <w:tmpl w:val="BAE21E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6F7D6473"/>
    <w:multiLevelType w:val="multilevel"/>
    <w:tmpl w:val="9738C2C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 w15:restartNumberingAfterBreak="0">
    <w:nsid w:val="6FB4172D"/>
    <w:multiLevelType w:val="multilevel"/>
    <w:tmpl w:val="BFDC0D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8" w15:restartNumberingAfterBreak="0">
    <w:nsid w:val="71C14160"/>
    <w:multiLevelType w:val="multilevel"/>
    <w:tmpl w:val="6804FC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9" w15:restartNumberingAfterBreak="0">
    <w:nsid w:val="765A2DBF"/>
    <w:multiLevelType w:val="multilevel"/>
    <w:tmpl w:val="7F0AFF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0" w15:restartNumberingAfterBreak="0">
    <w:nsid w:val="77A26644"/>
    <w:multiLevelType w:val="multilevel"/>
    <w:tmpl w:val="147C40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1" w15:restartNumberingAfterBreak="0">
    <w:nsid w:val="797A13D7"/>
    <w:multiLevelType w:val="multilevel"/>
    <w:tmpl w:val="AB427852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2" w15:restartNumberingAfterBreak="0">
    <w:nsid w:val="7C76012C"/>
    <w:multiLevelType w:val="multilevel"/>
    <w:tmpl w:val="64B25C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3" w15:restartNumberingAfterBreak="0">
    <w:nsid w:val="7CEE1593"/>
    <w:multiLevelType w:val="multilevel"/>
    <w:tmpl w:val="C3A067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4" w15:restartNumberingAfterBreak="0">
    <w:nsid w:val="7DA33C6C"/>
    <w:multiLevelType w:val="multilevel"/>
    <w:tmpl w:val="788E75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1"/>
  </w:num>
  <w:num w:numId="2">
    <w:abstractNumId w:val="29"/>
  </w:num>
  <w:num w:numId="3">
    <w:abstractNumId w:val="40"/>
  </w:num>
  <w:num w:numId="4">
    <w:abstractNumId w:val="12"/>
  </w:num>
  <w:num w:numId="5">
    <w:abstractNumId w:val="51"/>
  </w:num>
  <w:num w:numId="6">
    <w:abstractNumId w:val="16"/>
  </w:num>
  <w:num w:numId="7">
    <w:abstractNumId w:val="25"/>
  </w:num>
  <w:num w:numId="8">
    <w:abstractNumId w:val="35"/>
  </w:num>
  <w:num w:numId="9">
    <w:abstractNumId w:val="37"/>
  </w:num>
  <w:num w:numId="10">
    <w:abstractNumId w:val="32"/>
  </w:num>
  <w:num w:numId="11">
    <w:abstractNumId w:val="3"/>
  </w:num>
  <w:num w:numId="12">
    <w:abstractNumId w:val="43"/>
  </w:num>
  <w:num w:numId="13">
    <w:abstractNumId w:val="27"/>
  </w:num>
  <w:num w:numId="14">
    <w:abstractNumId w:val="42"/>
  </w:num>
  <w:num w:numId="15">
    <w:abstractNumId w:val="53"/>
  </w:num>
  <w:num w:numId="16">
    <w:abstractNumId w:val="10"/>
  </w:num>
  <w:num w:numId="17">
    <w:abstractNumId w:val="19"/>
  </w:num>
  <w:num w:numId="18">
    <w:abstractNumId w:val="4"/>
  </w:num>
  <w:num w:numId="19">
    <w:abstractNumId w:val="18"/>
  </w:num>
  <w:num w:numId="20">
    <w:abstractNumId w:val="31"/>
  </w:num>
  <w:num w:numId="21">
    <w:abstractNumId w:val="47"/>
  </w:num>
  <w:num w:numId="22">
    <w:abstractNumId w:val="50"/>
  </w:num>
  <w:num w:numId="23">
    <w:abstractNumId w:val="5"/>
  </w:num>
  <w:num w:numId="24">
    <w:abstractNumId w:val="23"/>
  </w:num>
  <w:num w:numId="25">
    <w:abstractNumId w:val="6"/>
  </w:num>
  <w:num w:numId="26">
    <w:abstractNumId w:val="33"/>
  </w:num>
  <w:num w:numId="27">
    <w:abstractNumId w:val="11"/>
  </w:num>
  <w:num w:numId="28">
    <w:abstractNumId w:val="7"/>
  </w:num>
  <w:num w:numId="29">
    <w:abstractNumId w:val="0"/>
  </w:num>
  <w:num w:numId="30">
    <w:abstractNumId w:val="28"/>
  </w:num>
  <w:num w:numId="31">
    <w:abstractNumId w:val="34"/>
  </w:num>
  <w:num w:numId="32">
    <w:abstractNumId w:val="22"/>
  </w:num>
  <w:num w:numId="33">
    <w:abstractNumId w:val="20"/>
  </w:num>
  <w:num w:numId="34">
    <w:abstractNumId w:val="49"/>
  </w:num>
  <w:num w:numId="35">
    <w:abstractNumId w:val="46"/>
  </w:num>
  <w:num w:numId="36">
    <w:abstractNumId w:val="44"/>
  </w:num>
  <w:num w:numId="37">
    <w:abstractNumId w:val="26"/>
  </w:num>
  <w:num w:numId="38">
    <w:abstractNumId w:val="54"/>
  </w:num>
  <w:num w:numId="39">
    <w:abstractNumId w:val="41"/>
  </w:num>
  <w:num w:numId="40">
    <w:abstractNumId w:val="30"/>
  </w:num>
  <w:num w:numId="41">
    <w:abstractNumId w:val="17"/>
  </w:num>
  <w:num w:numId="42">
    <w:abstractNumId w:val="48"/>
  </w:num>
  <w:num w:numId="43">
    <w:abstractNumId w:val="8"/>
  </w:num>
  <w:num w:numId="44">
    <w:abstractNumId w:val="9"/>
  </w:num>
  <w:num w:numId="45">
    <w:abstractNumId w:val="2"/>
  </w:num>
  <w:num w:numId="46">
    <w:abstractNumId w:val="39"/>
  </w:num>
  <w:num w:numId="47">
    <w:abstractNumId w:val="45"/>
  </w:num>
  <w:num w:numId="48">
    <w:abstractNumId w:val="24"/>
  </w:num>
  <w:num w:numId="49">
    <w:abstractNumId w:val="38"/>
  </w:num>
  <w:num w:numId="50">
    <w:abstractNumId w:val="15"/>
  </w:num>
  <w:num w:numId="51">
    <w:abstractNumId w:val="1"/>
  </w:num>
  <w:num w:numId="52">
    <w:abstractNumId w:val="52"/>
  </w:num>
  <w:num w:numId="53">
    <w:abstractNumId w:val="36"/>
  </w:num>
  <w:num w:numId="54">
    <w:abstractNumId w:val="13"/>
  </w:num>
  <w:num w:numId="55">
    <w:abstractNumId w:val="14"/>
  </w:num>
  <w:numIdMacAtCleanup w:val="5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4B9E"/>
    <w:rsid w:val="000306F5"/>
    <w:rsid w:val="000477A9"/>
    <w:rsid w:val="000758CA"/>
    <w:rsid w:val="00095C84"/>
    <w:rsid w:val="000D0261"/>
    <w:rsid w:val="000F26BB"/>
    <w:rsid w:val="001133CA"/>
    <w:rsid w:val="0012092C"/>
    <w:rsid w:val="0016136D"/>
    <w:rsid w:val="00162740"/>
    <w:rsid w:val="0018062E"/>
    <w:rsid w:val="001811C3"/>
    <w:rsid w:val="0019277D"/>
    <w:rsid w:val="001A6D13"/>
    <w:rsid w:val="001B3D5D"/>
    <w:rsid w:val="001D546D"/>
    <w:rsid w:val="001F29D5"/>
    <w:rsid w:val="002006F0"/>
    <w:rsid w:val="00200D38"/>
    <w:rsid w:val="00202F6E"/>
    <w:rsid w:val="00231A1E"/>
    <w:rsid w:val="002348E1"/>
    <w:rsid w:val="00241B72"/>
    <w:rsid w:val="00251D2C"/>
    <w:rsid w:val="00267AA7"/>
    <w:rsid w:val="002750A4"/>
    <w:rsid w:val="002C6C27"/>
    <w:rsid w:val="002E2534"/>
    <w:rsid w:val="002F67C5"/>
    <w:rsid w:val="00315DCA"/>
    <w:rsid w:val="0034763D"/>
    <w:rsid w:val="00353207"/>
    <w:rsid w:val="00361602"/>
    <w:rsid w:val="00376BD0"/>
    <w:rsid w:val="003B3BE3"/>
    <w:rsid w:val="003C2CF0"/>
    <w:rsid w:val="003E2A50"/>
    <w:rsid w:val="0041417E"/>
    <w:rsid w:val="00426543"/>
    <w:rsid w:val="004472C2"/>
    <w:rsid w:val="00460D4F"/>
    <w:rsid w:val="0046270F"/>
    <w:rsid w:val="00493276"/>
    <w:rsid w:val="004C1EF0"/>
    <w:rsid w:val="004C2F12"/>
    <w:rsid w:val="004C3718"/>
    <w:rsid w:val="004F215E"/>
    <w:rsid w:val="00501356"/>
    <w:rsid w:val="005074DC"/>
    <w:rsid w:val="005135E9"/>
    <w:rsid w:val="0054147D"/>
    <w:rsid w:val="005422B2"/>
    <w:rsid w:val="00556658"/>
    <w:rsid w:val="005631C0"/>
    <w:rsid w:val="00564924"/>
    <w:rsid w:val="00587F16"/>
    <w:rsid w:val="005D1180"/>
    <w:rsid w:val="00610431"/>
    <w:rsid w:val="00612DC7"/>
    <w:rsid w:val="00632F24"/>
    <w:rsid w:val="00642D3F"/>
    <w:rsid w:val="00645A59"/>
    <w:rsid w:val="00654B7D"/>
    <w:rsid w:val="00672ED1"/>
    <w:rsid w:val="00674DB2"/>
    <w:rsid w:val="00683D1C"/>
    <w:rsid w:val="00691223"/>
    <w:rsid w:val="006B15A6"/>
    <w:rsid w:val="006B2BA2"/>
    <w:rsid w:val="006C4A17"/>
    <w:rsid w:val="0070489F"/>
    <w:rsid w:val="00707865"/>
    <w:rsid w:val="007456C5"/>
    <w:rsid w:val="00760379"/>
    <w:rsid w:val="0077492E"/>
    <w:rsid w:val="007A620B"/>
    <w:rsid w:val="007B7E59"/>
    <w:rsid w:val="007E5C60"/>
    <w:rsid w:val="008266A9"/>
    <w:rsid w:val="00841659"/>
    <w:rsid w:val="0085200A"/>
    <w:rsid w:val="0085679D"/>
    <w:rsid w:val="0089028D"/>
    <w:rsid w:val="008A01BD"/>
    <w:rsid w:val="008A5FFA"/>
    <w:rsid w:val="008C74E1"/>
    <w:rsid w:val="008E2681"/>
    <w:rsid w:val="00932482"/>
    <w:rsid w:val="00932CF0"/>
    <w:rsid w:val="00936F99"/>
    <w:rsid w:val="00944290"/>
    <w:rsid w:val="00950DE3"/>
    <w:rsid w:val="00952475"/>
    <w:rsid w:val="00955E24"/>
    <w:rsid w:val="00956583"/>
    <w:rsid w:val="00957194"/>
    <w:rsid w:val="0097392F"/>
    <w:rsid w:val="00984562"/>
    <w:rsid w:val="009A449D"/>
    <w:rsid w:val="009F02BD"/>
    <w:rsid w:val="00A07E34"/>
    <w:rsid w:val="00A2710D"/>
    <w:rsid w:val="00A31293"/>
    <w:rsid w:val="00A42AB9"/>
    <w:rsid w:val="00A53854"/>
    <w:rsid w:val="00A6013C"/>
    <w:rsid w:val="00A83B54"/>
    <w:rsid w:val="00A84B89"/>
    <w:rsid w:val="00AE7B7E"/>
    <w:rsid w:val="00B327A2"/>
    <w:rsid w:val="00B405F8"/>
    <w:rsid w:val="00B45DEE"/>
    <w:rsid w:val="00B50BE4"/>
    <w:rsid w:val="00BB5048"/>
    <w:rsid w:val="00C008BF"/>
    <w:rsid w:val="00C40919"/>
    <w:rsid w:val="00C519D9"/>
    <w:rsid w:val="00C72175"/>
    <w:rsid w:val="00CB06A9"/>
    <w:rsid w:val="00CB2622"/>
    <w:rsid w:val="00CD0EC3"/>
    <w:rsid w:val="00CE2863"/>
    <w:rsid w:val="00CF0502"/>
    <w:rsid w:val="00D2475F"/>
    <w:rsid w:val="00D35AA1"/>
    <w:rsid w:val="00DC6D58"/>
    <w:rsid w:val="00DE1A4A"/>
    <w:rsid w:val="00DE67E6"/>
    <w:rsid w:val="00E14BBC"/>
    <w:rsid w:val="00E35E9D"/>
    <w:rsid w:val="00E37423"/>
    <w:rsid w:val="00E52A42"/>
    <w:rsid w:val="00E538CB"/>
    <w:rsid w:val="00E61FB2"/>
    <w:rsid w:val="00E772DD"/>
    <w:rsid w:val="00E806BE"/>
    <w:rsid w:val="00E94A34"/>
    <w:rsid w:val="00EF1114"/>
    <w:rsid w:val="00EF5E63"/>
    <w:rsid w:val="00F0094E"/>
    <w:rsid w:val="00F411C1"/>
    <w:rsid w:val="00F56188"/>
    <w:rsid w:val="00F66B92"/>
    <w:rsid w:val="00F76661"/>
    <w:rsid w:val="00F84B9E"/>
    <w:rsid w:val="00FA626F"/>
    <w:rsid w:val="00FB6D7E"/>
    <w:rsid w:val="00FD1D29"/>
    <w:rsid w:val="00FD20FB"/>
    <w:rsid w:val="00FE29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A676C9"/>
  <w15:chartTrackingRefBased/>
  <w15:docId w15:val="{E8D5AC0E-DED0-4AA3-9DE3-77043EC85B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477A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6013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D546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348E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0477A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0477A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0477A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A6013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a5">
    <w:name w:val="Table Grid"/>
    <w:basedOn w:val="a1"/>
    <w:uiPriority w:val="39"/>
    <w:rsid w:val="008C74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1D546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6">
    <w:name w:val="List Paragraph"/>
    <w:basedOn w:val="a"/>
    <w:uiPriority w:val="34"/>
    <w:qFormat/>
    <w:rsid w:val="00460D4F"/>
    <w:pPr>
      <w:ind w:left="720"/>
      <w:contextualSpacing/>
    </w:pPr>
  </w:style>
  <w:style w:type="paragraph" w:styleId="a7">
    <w:name w:val="Normal (Web)"/>
    <w:basedOn w:val="a"/>
    <w:uiPriority w:val="99"/>
    <w:semiHidden/>
    <w:unhideWhenUsed/>
    <w:rsid w:val="00200D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1-5">
    <w:name w:val="Grid Table 1 Light Accent 5"/>
    <w:basedOn w:val="a1"/>
    <w:uiPriority w:val="46"/>
    <w:rsid w:val="00CD0EC3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5" w:themeTint="66"/>
        <w:left w:val="single" w:sz="4" w:space="0" w:color="BDD6EE" w:themeColor="accent5" w:themeTint="66"/>
        <w:bottom w:val="single" w:sz="4" w:space="0" w:color="BDD6EE" w:themeColor="accent5" w:themeTint="66"/>
        <w:right w:val="single" w:sz="4" w:space="0" w:color="BDD6EE" w:themeColor="accent5" w:themeTint="66"/>
        <w:insideH w:val="single" w:sz="4" w:space="0" w:color="BDD6EE" w:themeColor="accent5" w:themeTint="66"/>
        <w:insideV w:val="single" w:sz="4" w:space="0" w:color="BDD6EE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1">
    <w:name w:val="Grid Table 1 Light"/>
    <w:basedOn w:val="a1"/>
    <w:uiPriority w:val="46"/>
    <w:rsid w:val="00CD0EC3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4-5">
    <w:name w:val="Grid Table 4 Accent 5"/>
    <w:basedOn w:val="a1"/>
    <w:uiPriority w:val="49"/>
    <w:rsid w:val="00CD0EC3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paragraph" w:styleId="a8">
    <w:name w:val="header"/>
    <w:basedOn w:val="a"/>
    <w:link w:val="a9"/>
    <w:uiPriority w:val="99"/>
    <w:unhideWhenUsed/>
    <w:rsid w:val="0055665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556658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556658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556658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semiHidden/>
    <w:rsid w:val="002348E1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c">
    <w:name w:val="Hyperlink"/>
    <w:basedOn w:val="a0"/>
    <w:uiPriority w:val="99"/>
    <w:semiHidden/>
    <w:unhideWhenUsed/>
    <w:rsid w:val="002348E1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2348E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SimSun" w:eastAsia="SimSun" w:hAnsi="SimSun" w:cs="SimSun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348E1"/>
    <w:rPr>
      <w:rFonts w:ascii="SimSun" w:eastAsia="SimSun" w:hAnsi="SimSun" w:cs="SimSun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2348E1"/>
    <w:rPr>
      <w:rFonts w:ascii="SimSun" w:eastAsia="SimSun" w:hAnsi="SimSun" w:cs="SimSun"/>
      <w:sz w:val="24"/>
      <w:szCs w:val="24"/>
    </w:rPr>
  </w:style>
  <w:style w:type="character" w:customStyle="1" w:styleId="hljs-class">
    <w:name w:val="hljs-class"/>
    <w:basedOn w:val="a0"/>
    <w:rsid w:val="002348E1"/>
  </w:style>
  <w:style w:type="character" w:customStyle="1" w:styleId="hljs-keyword">
    <w:name w:val="hljs-keyword"/>
    <w:basedOn w:val="a0"/>
    <w:rsid w:val="002348E1"/>
  </w:style>
  <w:style w:type="character" w:customStyle="1" w:styleId="hljs-title">
    <w:name w:val="hljs-title"/>
    <w:basedOn w:val="a0"/>
    <w:rsid w:val="002348E1"/>
  </w:style>
  <w:style w:type="character" w:customStyle="1" w:styleId="hljs-params">
    <w:name w:val="hljs-params"/>
    <w:basedOn w:val="a0"/>
    <w:rsid w:val="002348E1"/>
  </w:style>
  <w:style w:type="character" w:customStyle="1" w:styleId="hljs-function">
    <w:name w:val="hljs-function"/>
    <w:basedOn w:val="a0"/>
    <w:rsid w:val="002348E1"/>
  </w:style>
  <w:style w:type="character" w:styleId="ad">
    <w:name w:val="Strong"/>
    <w:basedOn w:val="a0"/>
    <w:uiPriority w:val="22"/>
    <w:qFormat/>
    <w:rsid w:val="002348E1"/>
    <w:rPr>
      <w:b/>
      <w:bCs/>
    </w:rPr>
  </w:style>
  <w:style w:type="character" w:customStyle="1" w:styleId="hljs-number">
    <w:name w:val="hljs-number"/>
    <w:basedOn w:val="a0"/>
    <w:rsid w:val="002348E1"/>
  </w:style>
  <w:style w:type="character" w:customStyle="1" w:styleId="hljs-string">
    <w:name w:val="hljs-string"/>
    <w:basedOn w:val="a0"/>
    <w:rsid w:val="002348E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610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79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63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51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17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2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994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539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62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62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59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15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7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0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1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15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687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06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99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05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6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4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209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84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79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116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566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032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3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64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184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230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384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31357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81856724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44187508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0100697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25948058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269359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679967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996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74146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54198289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53498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60808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074401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631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03076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9965090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3817780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41381348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9176258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1139606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13452396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5067940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43570992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8312021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33726782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6099756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00351302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4262545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0420352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12344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64189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378239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810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8075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11435376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050495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041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42076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0607844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4143151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2349013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5753743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3637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747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72456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7321907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30292260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3600461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612281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921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87250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08498532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5463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939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87011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02889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242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31634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34331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895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98850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68929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440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27084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0128155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34069407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575825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318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75645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325675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039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1476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10349598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908172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074661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535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02453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9136487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2694559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40327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46287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1177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2765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</w:divsChild>
    </w:div>
    <w:div w:id="155223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233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276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66463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2938257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473944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1954159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0240773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4572430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097509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675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34368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60499539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25584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98745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30425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58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10762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2783952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87958866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5683883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84925444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415250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84170180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5615791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63394617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17541345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70839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22062578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37821171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06236550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5953411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93330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35008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12553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637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53342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67202118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389064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319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3650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6482001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10673011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16644043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3090008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855608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502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555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12110138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9152857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343473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066227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916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19066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5203273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146190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264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42542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16478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78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77096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570582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604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54673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77591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687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68778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07853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4330035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02832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448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00069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60750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201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53429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89669457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07311878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88887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893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50949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4030146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8085321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01114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93661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574782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37133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</w:divsChild>
    </w:div>
    <w:div w:id="155615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8409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31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23411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6377848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8232054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454526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315883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3385523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46222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715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84776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41394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08838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83497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625036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998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62388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26623301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83640895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1510129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8588619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2785899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6851701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3225117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89543230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76496264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3190325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48793506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29197689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8294233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0862122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7770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69832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91056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289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21125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38648831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38108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283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50004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85172170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9865574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08340753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6967211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376655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212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57184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5467978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6998689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1364845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26171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92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36271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8763166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582761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921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57812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465386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461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64074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32361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47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9409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84495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316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41232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2085314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9348632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3188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4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48356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080668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822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85910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13898590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14867149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7159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053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18848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8403555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2975848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83517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353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968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38371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325330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5117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05188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630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</w:divsChild>
    </w:div>
    <w:div w:id="171661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102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8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93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3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97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4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6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0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18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48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14868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74418517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73138563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62492635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34552106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45413181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94944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940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90251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9338929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627808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77526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754744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75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21827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8608745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3790774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64254037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53543432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6849290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64843676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21708833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30363051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2729577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58707785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72105680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8338997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12515176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4118850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482574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01576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18808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858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1975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04564440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179345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453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81394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67899639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11564133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37847461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85546185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09711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019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5486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6601804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75124056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692004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2427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325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73908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8665840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32751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346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37606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60419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23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79649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339047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841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87329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064909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539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85078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52668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74804101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168599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39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85483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99648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861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03762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4413381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988511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44158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706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57000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3731210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8241524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41477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22711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9123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75265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D:\Projects\SuperScaler\ai_simulator\simulator\simulator.py" TargetMode="External"/><Relationship Id="rId13" Type="http://schemas.openxmlformats.org/officeDocument/2006/relationships/hyperlink" Target="file:///D:\Projects\SuperScaler\ai_simulator\simulator\tensor.py" TargetMode="External"/><Relationship Id="rId18" Type="http://schemas.openxmlformats.org/officeDocument/2006/relationships/hyperlink" Target="file:///D:\Projects\SuperScaler\ai_simulator\simulator\computation_device.py" TargetMode="External"/><Relationship Id="rId26" Type="http://schemas.openxmlformats.org/officeDocument/2006/relationships/hyperlink" Target="file:///D:\Projects\SuperScaler\ai_simulator\adapter\plan_adapter.py" TargetMode="External"/><Relationship Id="rId3" Type="http://schemas.openxmlformats.org/officeDocument/2006/relationships/styles" Target="styles.xml"/><Relationship Id="rId21" Type="http://schemas.openxmlformats.org/officeDocument/2006/relationships/hyperlink" Target="file:///D:\Projects\SuperScaler\ai_simulator\simulator\network_simulator\flow.py" TargetMode="External"/><Relationship Id="rId34" Type="http://schemas.openxmlformats.org/officeDocument/2006/relationships/package" Target="embeddings/Microsoft_Visio_Drawing2.vsdx"/><Relationship Id="rId7" Type="http://schemas.openxmlformats.org/officeDocument/2006/relationships/endnotes" Target="endnotes.xml"/><Relationship Id="rId12" Type="http://schemas.openxmlformats.org/officeDocument/2006/relationships/hyperlink" Target="file:///D:\Projects\SuperScaler\ai_simulator\simulator\node.py" TargetMode="External"/><Relationship Id="rId17" Type="http://schemas.openxmlformats.org/officeDocument/2006/relationships/hyperlink" Target="file:///D:\Projects\SuperScaler\ai_simulator\simulator\computation_device.py" TargetMode="External"/><Relationship Id="rId25" Type="http://schemas.openxmlformats.org/officeDocument/2006/relationships/hyperlink" Target="file:///D:\Projects\SuperScaler\ai_simulator\adapter\adapter.py" TargetMode="External"/><Relationship Id="rId33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hyperlink" Target="file:///D:\Projects\SuperScaler\ai_simulator\simulator\fifo_device.py" TargetMode="External"/><Relationship Id="rId20" Type="http://schemas.openxmlformats.org/officeDocument/2006/relationships/hyperlink" Target="file:///D:\Projects\SuperScaler\ai_simulator\simulator\device_factory.py" TargetMode="External"/><Relationship Id="rId29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D:\Projects\SuperScaler\ai_simulator\simulator\node.py" TargetMode="External"/><Relationship Id="rId24" Type="http://schemas.openxmlformats.org/officeDocument/2006/relationships/hyperlink" Target="file:///D:\Projects\SuperScaler\ai_simulator\simulator\network_simulator\network_simulator.py" TargetMode="External"/><Relationship Id="rId32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hyperlink" Target="file:///D:\Projects\SuperScaler\ai_simulator\simulator\device.py" TargetMode="External"/><Relationship Id="rId23" Type="http://schemas.openxmlformats.org/officeDocument/2006/relationships/hyperlink" Target="file:///D:\Projects\SuperScaler\ai_simulator\simulator\network_simulator\link_manager.py" TargetMode="External"/><Relationship Id="rId28" Type="http://schemas.openxmlformats.org/officeDocument/2006/relationships/hyperlink" Target="file:///D:\Projects\SuperScaler\ai_simulator\simulator\utility.py" TargetMode="External"/><Relationship Id="rId36" Type="http://schemas.openxmlformats.org/officeDocument/2006/relationships/theme" Target="theme/theme1.xml"/><Relationship Id="rId10" Type="http://schemas.openxmlformats.org/officeDocument/2006/relationships/hyperlink" Target="file:///D:\Projects\SuperScaler\ai_simulator\simulator\node.py" TargetMode="External"/><Relationship Id="rId19" Type="http://schemas.openxmlformats.org/officeDocument/2006/relationships/hyperlink" Target="file:///D:\Projects\SuperScaler\ai_simulator\simulator\computation_device.py" TargetMode="External"/><Relationship Id="rId31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file:///D:\Projects\SuperScaler\ai_simulator\simulator\node.py" TargetMode="External"/><Relationship Id="rId14" Type="http://schemas.openxmlformats.org/officeDocument/2006/relationships/hyperlink" Target="file:///D:\Projects\SuperScaler\ai_simulator\simulator\tensor.py" TargetMode="External"/><Relationship Id="rId22" Type="http://schemas.openxmlformats.org/officeDocument/2006/relationships/hyperlink" Target="file:///D:\Projects\SuperScaler\ai_simulator\simulator\network_simulator\link.py" TargetMode="External"/><Relationship Id="rId27" Type="http://schemas.openxmlformats.org/officeDocument/2006/relationships/hyperlink" Target="file:///D:\Projects\SuperScaler\ai_simulator\simulator\utility.py" TargetMode="External"/><Relationship Id="rId30" Type="http://schemas.openxmlformats.org/officeDocument/2006/relationships/package" Target="embeddings/Microsoft_Visio_Drawing.vsdx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45A42C-54D8-439D-AD55-5FBB55D6EA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7</Pages>
  <Words>3713</Words>
  <Characters>21168</Characters>
  <Application>Microsoft Office Word</Application>
  <DocSecurity>0</DocSecurity>
  <Lines>176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8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ngming Huang</dc:creator>
  <cp:keywords/>
  <dc:description/>
  <cp:lastModifiedBy>Wen Jiahao</cp:lastModifiedBy>
  <cp:revision>91</cp:revision>
  <dcterms:created xsi:type="dcterms:W3CDTF">2019-11-28T13:28:00Z</dcterms:created>
  <dcterms:modified xsi:type="dcterms:W3CDTF">2020-07-02T04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v-hohua@microsoft.com</vt:lpwstr>
  </property>
  <property fmtid="{D5CDD505-2E9C-101B-9397-08002B2CF9AE}" pid="5" name="MSIP_Label_f42aa342-8706-4288-bd11-ebb85995028c_SetDate">
    <vt:lpwstr>2019-11-25T07:12:09.4765668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ActionId">
    <vt:lpwstr>42a85239-bfe0-4609-89c9-fad3055d5a8b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</Properties>
</file>